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EndPr/>
      <w:sdtContent>
        <w:p w:rsidR="00923288" w:rsidRDefault="00923288"/>
        <w:p w:rsidR="00923288" w:rsidRDefault="005D2B81"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184703" w:rsidRDefault="005D2B81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EndPr/>
                        <w:sdtContent>
                          <w:r w:rsidR="00184703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 w:rsidR="00184703"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184703" w:rsidRDefault="005D2B81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EndPr/>
                        <w:sdtContent>
                          <w:r w:rsidR="00184703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184703" w:rsidRDefault="005D2B81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EndPr/>
                        <w:sdtContent>
                          <w:r w:rsidR="00184703"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EndPr/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proofErr w:type="spellStart"/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</w:t>
                          </w:r>
                          <w:proofErr w:type="spellEnd"/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 xml:space="preserve">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65550E" w:rsidRDefault="00EC68E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923288">
            <w:instrText xml:space="preserve"> TOC \o "1-3" \h \z \u </w:instrText>
          </w:r>
          <w:r>
            <w:fldChar w:fldCharType="separate"/>
          </w:r>
          <w:hyperlink w:anchor="_Toc412569645" w:history="1">
            <w:r w:rsidR="0065550E" w:rsidRPr="00F356B8">
              <w:rPr>
                <w:rStyle w:val="Hyperlink"/>
                <w:noProof/>
              </w:rPr>
              <w:t>Requirements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5D2B8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6" w:history="1">
            <w:r w:rsidR="0065550E" w:rsidRPr="00F356B8">
              <w:rPr>
                <w:rStyle w:val="Hyperlink"/>
                <w:noProof/>
              </w:rPr>
              <w:t>Server:</w:t>
            </w:r>
            <w:r w:rsidR="0065550E">
              <w:rPr>
                <w:noProof/>
                <w:webHidden/>
              </w:rPr>
              <w:tab/>
            </w:r>
            <w:r w:rsidR="00EC68E8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6 \h </w:instrText>
            </w:r>
            <w:r w:rsidR="00EC68E8">
              <w:rPr>
                <w:noProof/>
                <w:webHidden/>
              </w:rPr>
            </w:r>
            <w:r w:rsidR="00EC68E8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 w:rsidR="00EC68E8">
              <w:rPr>
                <w:noProof/>
                <w:webHidden/>
              </w:rPr>
              <w:fldChar w:fldCharType="end"/>
            </w:r>
          </w:hyperlink>
        </w:p>
        <w:p w:rsidR="0065550E" w:rsidRDefault="005D2B8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7" w:history="1">
            <w:r w:rsidR="0065550E" w:rsidRPr="00F356B8">
              <w:rPr>
                <w:rStyle w:val="Hyperlink"/>
                <w:noProof/>
              </w:rPr>
              <w:t>Client:</w:t>
            </w:r>
            <w:r w:rsidR="0065550E">
              <w:rPr>
                <w:noProof/>
                <w:webHidden/>
              </w:rPr>
              <w:tab/>
            </w:r>
            <w:r w:rsidR="00EC68E8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7 \h </w:instrText>
            </w:r>
            <w:r w:rsidR="00EC68E8">
              <w:rPr>
                <w:noProof/>
                <w:webHidden/>
              </w:rPr>
            </w:r>
            <w:r w:rsidR="00EC68E8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 w:rsidR="00EC68E8">
              <w:rPr>
                <w:noProof/>
                <w:webHidden/>
              </w:rPr>
              <w:fldChar w:fldCharType="end"/>
            </w:r>
          </w:hyperlink>
        </w:p>
        <w:p w:rsidR="0065550E" w:rsidRDefault="005D2B8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48" w:history="1">
            <w:r w:rsidR="0065550E" w:rsidRPr="00F356B8">
              <w:rPr>
                <w:rStyle w:val="Hyperlink"/>
                <w:noProof/>
              </w:rPr>
              <w:t>Specifications:</w:t>
            </w:r>
            <w:r w:rsidR="0065550E">
              <w:rPr>
                <w:noProof/>
                <w:webHidden/>
              </w:rPr>
              <w:tab/>
            </w:r>
            <w:r w:rsidR="00EC68E8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8 \h </w:instrText>
            </w:r>
            <w:r w:rsidR="00EC68E8">
              <w:rPr>
                <w:noProof/>
                <w:webHidden/>
              </w:rPr>
            </w:r>
            <w:r w:rsidR="00EC68E8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EC68E8">
              <w:rPr>
                <w:noProof/>
                <w:webHidden/>
              </w:rPr>
              <w:fldChar w:fldCharType="end"/>
            </w:r>
          </w:hyperlink>
        </w:p>
        <w:p w:rsidR="0065550E" w:rsidRDefault="005D2B8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9" w:history="1">
            <w:r w:rsidR="0065550E" w:rsidRPr="00F356B8">
              <w:rPr>
                <w:rStyle w:val="Hyperlink"/>
                <w:noProof/>
              </w:rPr>
              <w:t>Multicasting</w:t>
            </w:r>
            <w:r w:rsidR="0065550E">
              <w:rPr>
                <w:noProof/>
                <w:webHidden/>
              </w:rPr>
              <w:tab/>
            </w:r>
            <w:r w:rsidR="00EC68E8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9 \h </w:instrText>
            </w:r>
            <w:r w:rsidR="00EC68E8">
              <w:rPr>
                <w:noProof/>
                <w:webHidden/>
              </w:rPr>
            </w:r>
            <w:r w:rsidR="00EC68E8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EC68E8">
              <w:rPr>
                <w:noProof/>
                <w:webHidden/>
              </w:rPr>
              <w:fldChar w:fldCharType="end"/>
            </w:r>
          </w:hyperlink>
        </w:p>
        <w:p w:rsidR="0065550E" w:rsidRDefault="005D2B8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0" w:history="1">
            <w:r w:rsidR="0065550E" w:rsidRPr="00F356B8">
              <w:rPr>
                <w:rStyle w:val="Hyperlink"/>
                <w:noProof/>
              </w:rPr>
              <w:t>Control Channel</w:t>
            </w:r>
            <w:r w:rsidR="0065550E">
              <w:rPr>
                <w:noProof/>
                <w:webHidden/>
              </w:rPr>
              <w:tab/>
            </w:r>
            <w:r w:rsidR="00EC68E8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0 \h </w:instrText>
            </w:r>
            <w:r w:rsidR="00EC68E8">
              <w:rPr>
                <w:noProof/>
                <w:webHidden/>
              </w:rPr>
            </w:r>
            <w:r w:rsidR="00EC68E8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EC68E8">
              <w:rPr>
                <w:noProof/>
                <w:webHidden/>
              </w:rPr>
              <w:fldChar w:fldCharType="end"/>
            </w:r>
          </w:hyperlink>
        </w:p>
        <w:p w:rsidR="0065550E" w:rsidRDefault="005D2B8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1" w:history="1">
            <w:r w:rsidR="0065550E" w:rsidRPr="00F356B8">
              <w:rPr>
                <w:rStyle w:val="Hyperlink"/>
                <w:noProof/>
              </w:rPr>
              <w:t>Data Channel (Peer-To-Peer)</w:t>
            </w:r>
            <w:r w:rsidR="0065550E">
              <w:rPr>
                <w:noProof/>
                <w:webHidden/>
              </w:rPr>
              <w:tab/>
            </w:r>
            <w:r w:rsidR="00EC68E8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1 \h </w:instrText>
            </w:r>
            <w:r w:rsidR="00EC68E8">
              <w:rPr>
                <w:noProof/>
                <w:webHidden/>
              </w:rPr>
            </w:r>
            <w:r w:rsidR="00EC68E8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EC68E8">
              <w:rPr>
                <w:noProof/>
                <w:webHidden/>
              </w:rPr>
              <w:fldChar w:fldCharType="end"/>
            </w:r>
          </w:hyperlink>
        </w:p>
        <w:p w:rsidR="0065550E" w:rsidRDefault="005D2B8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2" w:history="1">
            <w:r w:rsidR="0065550E" w:rsidRPr="00F356B8">
              <w:rPr>
                <w:rStyle w:val="Hyperlink"/>
                <w:noProof/>
              </w:rPr>
              <w:t>Voice Chat (Peer-To-Peer)</w:t>
            </w:r>
            <w:r w:rsidR="0065550E">
              <w:rPr>
                <w:noProof/>
                <w:webHidden/>
              </w:rPr>
              <w:tab/>
            </w:r>
            <w:r w:rsidR="00EC68E8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2 \h </w:instrText>
            </w:r>
            <w:r w:rsidR="00EC68E8">
              <w:rPr>
                <w:noProof/>
                <w:webHidden/>
              </w:rPr>
            </w:r>
            <w:r w:rsidR="00EC68E8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EC68E8">
              <w:rPr>
                <w:noProof/>
                <w:webHidden/>
              </w:rPr>
              <w:fldChar w:fldCharType="end"/>
            </w:r>
          </w:hyperlink>
        </w:p>
        <w:p w:rsidR="0065550E" w:rsidRDefault="005D2B8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3" w:history="1">
            <w:r w:rsidR="0065550E" w:rsidRPr="00F356B8">
              <w:rPr>
                <w:rStyle w:val="Hyperlink"/>
                <w:noProof/>
              </w:rPr>
              <w:t>Sending File</w:t>
            </w:r>
            <w:r w:rsidR="0065550E">
              <w:rPr>
                <w:noProof/>
                <w:webHidden/>
              </w:rPr>
              <w:tab/>
            </w:r>
            <w:r w:rsidR="00EC68E8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3 \h </w:instrText>
            </w:r>
            <w:r w:rsidR="00EC68E8">
              <w:rPr>
                <w:noProof/>
                <w:webHidden/>
              </w:rPr>
            </w:r>
            <w:r w:rsidR="00EC68E8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EC68E8">
              <w:rPr>
                <w:noProof/>
                <w:webHidden/>
              </w:rPr>
              <w:fldChar w:fldCharType="end"/>
            </w:r>
          </w:hyperlink>
        </w:p>
        <w:p w:rsidR="0065550E" w:rsidRDefault="005D2B8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4" w:history="1">
            <w:r w:rsidR="0065550E" w:rsidRPr="00F356B8">
              <w:rPr>
                <w:rStyle w:val="Hyperlink"/>
                <w:noProof/>
              </w:rPr>
              <w:t>State Flow Diagrams</w:t>
            </w:r>
            <w:r w:rsidR="0065550E">
              <w:rPr>
                <w:noProof/>
                <w:webHidden/>
              </w:rPr>
              <w:tab/>
            </w:r>
            <w:r w:rsidR="00EC68E8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4 \h </w:instrText>
            </w:r>
            <w:r w:rsidR="00EC68E8">
              <w:rPr>
                <w:noProof/>
                <w:webHidden/>
              </w:rPr>
            </w:r>
            <w:r w:rsidR="00EC68E8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4</w:t>
            </w:r>
            <w:r w:rsidR="00EC68E8">
              <w:rPr>
                <w:noProof/>
                <w:webHidden/>
              </w:rPr>
              <w:fldChar w:fldCharType="end"/>
            </w:r>
          </w:hyperlink>
        </w:p>
        <w:p w:rsidR="0065550E" w:rsidRDefault="005D2B8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5" w:history="1">
            <w:r w:rsidR="0065550E" w:rsidRPr="00F356B8">
              <w:rPr>
                <w:rStyle w:val="Hyperlink"/>
                <w:noProof/>
              </w:rPr>
              <w:t>Server Side (High Level)</w:t>
            </w:r>
            <w:r w:rsidR="0065550E">
              <w:rPr>
                <w:noProof/>
                <w:webHidden/>
              </w:rPr>
              <w:tab/>
            </w:r>
            <w:r w:rsidR="00EC68E8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5 \h </w:instrText>
            </w:r>
            <w:r w:rsidR="00EC68E8">
              <w:rPr>
                <w:noProof/>
                <w:webHidden/>
              </w:rPr>
            </w:r>
            <w:r w:rsidR="00EC68E8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4</w:t>
            </w:r>
            <w:r w:rsidR="00EC68E8">
              <w:rPr>
                <w:noProof/>
                <w:webHidden/>
              </w:rPr>
              <w:fldChar w:fldCharType="end"/>
            </w:r>
          </w:hyperlink>
        </w:p>
        <w:p w:rsidR="0065550E" w:rsidRDefault="005D2B8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6" w:history="1">
            <w:r w:rsidR="0065550E" w:rsidRPr="00F356B8">
              <w:rPr>
                <w:rStyle w:val="Hyperlink"/>
                <w:noProof/>
              </w:rPr>
              <w:t>Client Side (High Level)</w:t>
            </w:r>
            <w:r w:rsidR="0065550E">
              <w:rPr>
                <w:noProof/>
                <w:webHidden/>
              </w:rPr>
              <w:tab/>
            </w:r>
            <w:r w:rsidR="00EC68E8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6 \h </w:instrText>
            </w:r>
            <w:r w:rsidR="00EC68E8">
              <w:rPr>
                <w:noProof/>
                <w:webHidden/>
              </w:rPr>
            </w:r>
            <w:r w:rsidR="00EC68E8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5</w:t>
            </w:r>
            <w:r w:rsidR="00EC68E8">
              <w:rPr>
                <w:noProof/>
                <w:webHidden/>
              </w:rPr>
              <w:fldChar w:fldCharType="end"/>
            </w:r>
          </w:hyperlink>
        </w:p>
        <w:p w:rsidR="0065550E" w:rsidRDefault="005D2B8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7" w:history="1">
            <w:r w:rsidR="0065550E" w:rsidRPr="00F356B8">
              <w:rPr>
                <w:rStyle w:val="Hyperlink"/>
                <w:noProof/>
              </w:rPr>
              <w:t>Client (Peer-To-Peer)</w:t>
            </w:r>
            <w:r w:rsidR="0065550E">
              <w:rPr>
                <w:noProof/>
                <w:webHidden/>
              </w:rPr>
              <w:tab/>
            </w:r>
            <w:r w:rsidR="00EC68E8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7 \h </w:instrText>
            </w:r>
            <w:r w:rsidR="00EC68E8">
              <w:rPr>
                <w:noProof/>
                <w:webHidden/>
              </w:rPr>
            </w:r>
            <w:r w:rsidR="00EC68E8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 w:rsidR="00EC68E8">
              <w:rPr>
                <w:noProof/>
                <w:webHidden/>
              </w:rPr>
              <w:fldChar w:fldCharType="end"/>
            </w:r>
          </w:hyperlink>
        </w:p>
        <w:p w:rsidR="0065550E" w:rsidRDefault="005D2B8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8" w:history="1">
            <w:r w:rsidR="0065550E" w:rsidRPr="00F356B8">
              <w:rPr>
                <w:rStyle w:val="Hyperlink"/>
                <w:noProof/>
              </w:rPr>
              <w:t>Message Protocol</w:t>
            </w:r>
            <w:r w:rsidR="0065550E">
              <w:rPr>
                <w:noProof/>
                <w:webHidden/>
              </w:rPr>
              <w:tab/>
            </w:r>
            <w:r w:rsidR="00EC68E8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8 \h </w:instrText>
            </w:r>
            <w:r w:rsidR="00EC68E8">
              <w:rPr>
                <w:noProof/>
                <w:webHidden/>
              </w:rPr>
            </w:r>
            <w:r w:rsidR="00EC68E8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 w:rsidR="00EC68E8">
              <w:rPr>
                <w:noProof/>
                <w:webHidden/>
              </w:rPr>
              <w:fldChar w:fldCharType="end"/>
            </w:r>
          </w:hyperlink>
        </w:p>
        <w:p w:rsidR="0065550E" w:rsidRDefault="005D2B8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9" w:history="1">
            <w:r w:rsidR="0065550E" w:rsidRPr="00F356B8">
              <w:rPr>
                <w:rStyle w:val="Hyperlink"/>
                <w:noProof/>
              </w:rPr>
              <w:t>Messages:</w:t>
            </w:r>
            <w:r w:rsidR="0065550E">
              <w:rPr>
                <w:noProof/>
                <w:webHidden/>
              </w:rPr>
              <w:tab/>
            </w:r>
            <w:r w:rsidR="00EC68E8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9 \h </w:instrText>
            </w:r>
            <w:r w:rsidR="00EC68E8">
              <w:rPr>
                <w:noProof/>
                <w:webHidden/>
              </w:rPr>
            </w:r>
            <w:r w:rsidR="00EC68E8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 w:rsidR="00EC68E8">
              <w:rPr>
                <w:noProof/>
                <w:webHidden/>
              </w:rPr>
              <w:fldChar w:fldCharType="end"/>
            </w:r>
          </w:hyperlink>
        </w:p>
        <w:p w:rsidR="0065550E" w:rsidRDefault="005D2B8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60" w:history="1">
            <w:r w:rsidR="0065550E" w:rsidRPr="00F356B8">
              <w:rPr>
                <w:rStyle w:val="Hyperlink"/>
                <w:noProof/>
              </w:rPr>
              <w:t>Pseudocode</w:t>
            </w:r>
            <w:r w:rsidR="0065550E">
              <w:rPr>
                <w:noProof/>
                <w:webHidden/>
              </w:rPr>
              <w:tab/>
            </w:r>
            <w:r w:rsidR="00EC68E8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60 \h </w:instrText>
            </w:r>
            <w:r w:rsidR="00EC68E8">
              <w:rPr>
                <w:noProof/>
                <w:webHidden/>
              </w:rPr>
            </w:r>
            <w:r w:rsidR="00EC68E8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8</w:t>
            </w:r>
            <w:r w:rsidR="00EC68E8">
              <w:rPr>
                <w:noProof/>
                <w:webHidden/>
              </w:rPr>
              <w:fldChar w:fldCharType="end"/>
            </w:r>
          </w:hyperlink>
        </w:p>
        <w:p w:rsidR="00923288" w:rsidRDefault="00EC68E8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2569645"/>
      <w:r>
        <w:lastRenderedPageBreak/>
        <w:t>Requirements</w:t>
      </w:r>
      <w:bookmarkEnd w:id="0"/>
    </w:p>
    <w:p w:rsidR="001A0669" w:rsidRDefault="001A0669" w:rsidP="001A0669"/>
    <w:p w:rsidR="001A0669" w:rsidRDefault="00865B75" w:rsidP="00865B75">
      <w:pPr>
        <w:pStyle w:val="ListParagraph"/>
        <w:numPr>
          <w:ilvl w:val="0"/>
          <w:numId w:val="7"/>
        </w:numPr>
      </w:pPr>
      <w:r>
        <w:t>Create an audio streaming program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 xml:space="preserve">Able to send sound data using UDP 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>Must transfer data between two windows workstations and play the music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have a Windows Interface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be able to save and retrieve sound files provided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he default sound file shall be in the .wav format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wo way microphone support must work</w:t>
      </w:r>
    </w:p>
    <w:p w:rsidR="00FE11FC" w:rsidRDefault="00D67C47" w:rsidP="00FE11FC">
      <w:pPr>
        <w:pStyle w:val="ListParagraph"/>
        <w:numPr>
          <w:ilvl w:val="1"/>
          <w:numId w:val="7"/>
        </w:numPr>
      </w:pPr>
      <w:r>
        <w:t>Can between any two machines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lticasting capability</w:t>
      </w:r>
    </w:p>
    <w:p w:rsidR="00243B49" w:rsidRDefault="00243B49" w:rsidP="00865B75">
      <w:pPr>
        <w:pStyle w:val="ListParagraph"/>
        <w:numPr>
          <w:ilvl w:val="0"/>
          <w:numId w:val="7"/>
        </w:numPr>
      </w:pPr>
      <w:r>
        <w:t>Completion routines</w:t>
      </w:r>
    </w:p>
    <w:p w:rsidR="00234C30" w:rsidRDefault="00234C30" w:rsidP="00865B75">
      <w:pPr>
        <w:pStyle w:val="ListParagraph"/>
        <w:numPr>
          <w:ilvl w:val="0"/>
          <w:numId w:val="7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2569646"/>
      <w:r>
        <w:t>Server:</w:t>
      </w:r>
      <w:bookmarkEnd w:id="1"/>
    </w:p>
    <w:p w:rsidR="00865B75" w:rsidRDefault="00865B75" w:rsidP="00F00487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B838DF" w:rsidRDefault="00B838DF" w:rsidP="00F00487">
      <w:pPr>
        <w:pStyle w:val="ListParagraph"/>
        <w:numPr>
          <w:ilvl w:val="0"/>
          <w:numId w:val="9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F00487">
      <w:pPr>
        <w:pStyle w:val="ListParagraph"/>
        <w:numPr>
          <w:ilvl w:val="0"/>
          <w:numId w:val="9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F00487">
      <w:pPr>
        <w:pStyle w:val="ListParagraph"/>
        <w:numPr>
          <w:ilvl w:val="0"/>
          <w:numId w:val="9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2569647"/>
      <w:r>
        <w:t>Client:</w:t>
      </w:r>
      <w:bookmarkEnd w:id="2"/>
    </w:p>
    <w:p w:rsidR="00865B75" w:rsidRPr="00865B75" w:rsidRDefault="00865B75" w:rsidP="00865B75">
      <w:pPr>
        <w:pStyle w:val="ListParagraph"/>
        <w:numPr>
          <w:ilvl w:val="0"/>
          <w:numId w:val="9"/>
        </w:numPr>
        <w:rPr>
          <w:b/>
        </w:rPr>
      </w:pPr>
      <w:r>
        <w:t>Must be able to connect to a known remote server/workstation</w:t>
      </w:r>
    </w:p>
    <w:p w:rsidR="00865B75" w:rsidRDefault="00865B75" w:rsidP="00865B75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6702F2" w:rsidRPr="007E010D" w:rsidRDefault="006702F2" w:rsidP="006702F2">
      <w:pPr>
        <w:pStyle w:val="ListParagraph"/>
        <w:numPr>
          <w:ilvl w:val="0"/>
          <w:numId w:val="9"/>
        </w:numPr>
        <w:rPr>
          <w:b/>
        </w:rPr>
      </w:pPr>
      <w:r>
        <w:t>Client slightly behind server for buffering</w:t>
      </w:r>
    </w:p>
    <w:p w:rsidR="007E010D" w:rsidRPr="003F0454" w:rsidRDefault="007E010D" w:rsidP="006702F2">
      <w:pPr>
        <w:pStyle w:val="ListParagraph"/>
        <w:numPr>
          <w:ilvl w:val="0"/>
          <w:numId w:val="9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6702F2">
      <w:pPr>
        <w:pStyle w:val="ListParagraph"/>
        <w:numPr>
          <w:ilvl w:val="0"/>
          <w:numId w:val="9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2569648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2569649"/>
      <w:r>
        <w:t>Multicasting</w:t>
      </w:r>
      <w:bookmarkEnd w:id="4"/>
    </w:p>
    <w:p w:rsidR="00AA2E7B" w:rsidRPr="006F073A" w:rsidRDefault="003A2393" w:rsidP="006F073A">
      <w:pPr>
        <w:pStyle w:val="ListParagraph"/>
        <w:numPr>
          <w:ilvl w:val="0"/>
          <w:numId w:val="14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2569650"/>
      <w:r>
        <w:t>Control Channel</w:t>
      </w:r>
      <w:bookmarkEnd w:id="5"/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 xml:space="preserve">Hard coded control channel port </w:t>
      </w:r>
      <w:proofErr w:type="spellStart"/>
      <w:r>
        <w:t>num</w:t>
      </w:r>
      <w:proofErr w:type="spellEnd"/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2569651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732FE5">
      <w:pPr>
        <w:pStyle w:val="ListParagraph"/>
        <w:numPr>
          <w:ilvl w:val="0"/>
          <w:numId w:val="11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Port via control channel + 1</w:t>
      </w:r>
    </w:p>
    <w:p w:rsidR="00412827" w:rsidRPr="009C473D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2569652"/>
      <w:r>
        <w:t>Voice Chat (Peer-To-Peer)</w:t>
      </w:r>
      <w:bookmarkEnd w:id="7"/>
    </w:p>
    <w:p w:rsidR="009C473D" w:rsidRPr="0062782A" w:rsidRDefault="00AA2E7B" w:rsidP="00F00487">
      <w:pPr>
        <w:pStyle w:val="ListParagraph"/>
        <w:numPr>
          <w:ilvl w:val="0"/>
          <w:numId w:val="13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2569653"/>
      <w:r>
        <w:t>Sending File</w:t>
      </w:r>
      <w:bookmarkEnd w:id="8"/>
    </w:p>
    <w:p w:rsidR="00412827" w:rsidRDefault="003A2393" w:rsidP="00412827">
      <w:pPr>
        <w:pStyle w:val="ListParagraph"/>
        <w:numPr>
          <w:ilvl w:val="0"/>
          <w:numId w:val="12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1A0669">
      <w:pPr>
        <w:pStyle w:val="ListParagraph"/>
        <w:numPr>
          <w:ilvl w:val="0"/>
          <w:numId w:val="5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2569654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2569655"/>
      <w:r>
        <w:t>Server Side (High Level)</w:t>
      </w:r>
      <w:bookmarkEnd w:id="10"/>
    </w:p>
    <w:p w:rsidR="00FC09D3" w:rsidRDefault="00283284" w:rsidP="008F2731">
      <w:r>
        <w:object w:dxaOrig="13186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85.8pt" o:ole="">
            <v:imagedata r:id="rId9" o:title=""/>
          </v:shape>
          <o:OLEObject Type="Embed" ProgID="Visio.Drawing.15" ShapeID="_x0000_i1025" DrawAspect="Content" ObjectID="_1486911713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2569656"/>
      <w:r>
        <w:t xml:space="preserve">Client Side </w:t>
      </w:r>
      <w:bookmarkEnd w:id="11"/>
    </w:p>
    <w:p w:rsidR="0065550E" w:rsidRDefault="0065550E" w:rsidP="0065550E"/>
    <w:p w:rsidR="0065550E" w:rsidRPr="0065550E" w:rsidRDefault="0065550E" w:rsidP="0065550E">
      <w:pPr>
        <w:pStyle w:val="Heading3"/>
      </w:pPr>
      <w:r>
        <w:t>High Level</w:t>
      </w:r>
    </w:p>
    <w:p w:rsidR="00FC09D3" w:rsidRDefault="00BE2429" w:rsidP="00FC09D3">
      <w:r>
        <w:object w:dxaOrig="9336" w:dyaOrig="6276">
          <v:shape id="_x0000_i1026" type="#_x0000_t75" style="width:466.2pt;height:313.2pt" o:ole="">
            <v:imagedata r:id="rId11" o:title=""/>
          </v:shape>
          <o:OLEObject Type="Embed" ProgID="Visio.Drawing.15" ShapeID="_x0000_i1026" DrawAspect="Content" ObjectID="_1486911714" r:id="rId12"/>
        </w:object>
      </w:r>
    </w:p>
    <w:p w:rsidR="00423F85" w:rsidRDefault="00423F85" w:rsidP="00FC09D3"/>
    <w:p w:rsidR="00423F85" w:rsidRDefault="00423F85" w:rsidP="002112A8">
      <w:pPr>
        <w:pStyle w:val="Heading3"/>
      </w:pPr>
      <w:bookmarkStart w:id="12" w:name="_Toc412569657"/>
      <w:r>
        <w:lastRenderedPageBreak/>
        <w:t>Client (Peer-To-Peer)</w:t>
      </w:r>
      <w:bookmarkEnd w:id="12"/>
    </w:p>
    <w:p w:rsidR="00423F85" w:rsidRDefault="000E3A59" w:rsidP="00423F85">
      <w:r>
        <w:object w:dxaOrig="8352" w:dyaOrig="6972">
          <v:shape id="_x0000_i1027" type="#_x0000_t75" style="width:417.6pt;height:348.6pt" o:ole="">
            <v:imagedata r:id="rId13" o:title=""/>
          </v:shape>
          <o:OLEObject Type="Embed" ProgID="Visio.Drawing.15" ShapeID="_x0000_i1027" DrawAspect="Content" ObjectID="_1486911715" r:id="rId14"/>
        </w:object>
      </w:r>
    </w:p>
    <w:p w:rsidR="004D47CA" w:rsidRDefault="004D47CA" w:rsidP="004D47CA">
      <w:pPr>
        <w:pStyle w:val="Heading3"/>
      </w:pPr>
      <w:r>
        <w:lastRenderedPageBreak/>
        <w:t>Client (File Download)</w:t>
      </w:r>
    </w:p>
    <w:p w:rsidR="004D47CA" w:rsidRPr="004D47CA" w:rsidRDefault="004D47CA" w:rsidP="004D47CA">
      <w:pPr>
        <w:pStyle w:val="NoSpacing"/>
        <w:jc w:val="center"/>
      </w:pPr>
      <w:r>
        <w:object w:dxaOrig="6048" w:dyaOrig="6432">
          <v:shape id="_x0000_i1028" type="#_x0000_t75" style="width:302.4pt;height:321.6pt" o:ole="">
            <v:imagedata r:id="rId15" o:title=""/>
          </v:shape>
          <o:OLEObject Type="Embed" ProgID="Visio.Drawing.15" ShapeID="_x0000_i1028" DrawAspect="Content" ObjectID="_1486911716" r:id="rId16"/>
        </w:object>
      </w:r>
      <w:proofErr w:type="gramStart"/>
      <w:r>
        <w:t>s</w:t>
      </w:r>
      <w:proofErr w:type="gramEnd"/>
    </w:p>
    <w:p w:rsidR="00FC09D3" w:rsidRDefault="00DD3755" w:rsidP="00DD3755">
      <w:pPr>
        <w:pStyle w:val="Heading1"/>
      </w:pPr>
      <w:bookmarkStart w:id="13" w:name="_Toc412569658"/>
      <w:r>
        <w:t>Message Protocol</w:t>
      </w:r>
      <w:bookmarkEnd w:id="13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CC6C44">
        <w:rPr>
          <w:rFonts w:ascii="BatangChe" w:eastAsia="BatangChe" w:hAnsi="BatangChe"/>
        </w:rPr>
        <w:t>DATA`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B2741E">
        <w:t>`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4" w:name="_Toc412569659"/>
      <w:r>
        <w:t>Messages:</w:t>
      </w:r>
      <w:bookmarkEnd w:id="14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Pr="00632623" w:rsidRDefault="00632623" w:rsidP="00632623"/>
    <w:tbl>
      <w:tblPr>
        <w:tblStyle w:val="GridTable5Dark-Accent11"/>
        <w:tblpPr w:leftFromText="180" w:rightFromText="180" w:vertAnchor="text" w:horzAnchor="page" w:tblpX="937" w:tblpY="320"/>
        <w:tblW w:w="10691" w:type="dxa"/>
        <w:tblLook w:val="04A0" w:firstRow="1" w:lastRow="0" w:firstColumn="1" w:lastColumn="0" w:noHBand="0" w:noVBand="1"/>
      </w:tblPr>
      <w:tblGrid>
        <w:gridCol w:w="3563"/>
        <w:gridCol w:w="3564"/>
        <w:gridCol w:w="3564"/>
      </w:tblGrid>
      <w:tr w:rsidR="00B90F6C" w:rsidTr="00B90F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B90F6C" w:rsidP="00A7148B">
            <w:pPr>
              <w:jc w:val="center"/>
            </w:pPr>
            <w:r>
              <w:lastRenderedPageBreak/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77A12" w:rsidTr="00B77A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027278" w:rsidTr="00B77A12">
        <w:trPr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027278" w:rsidRDefault="00027278" w:rsidP="00B61195">
            <w:pPr>
              <w:jc w:val="center"/>
            </w:pPr>
            <w:r>
              <w:t>MIC_</w:t>
            </w:r>
            <w:r w:rsidR="00B61195">
              <w:t>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ssage from client to server or another client for mic connection</w:t>
            </w:r>
          </w:p>
        </w:tc>
      </w:tr>
      <w:tr w:rsidR="00B90F6C" w:rsidTr="005111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X: </w:t>
            </w:r>
            <w:proofErr w:type="spellStart"/>
            <w:r>
              <w:t>Imagine^John</w:t>
            </w:r>
            <w:proofErr w:type="spellEnd"/>
            <w:r>
              <w:t xml:space="preserve"> </w:t>
            </w:r>
            <w:proofErr w:type="spellStart"/>
            <w:r>
              <w:t>Lennon|Let</w:t>
            </w:r>
            <w:proofErr w:type="spellEnd"/>
            <w:r>
              <w:t xml:space="preserve"> It </w:t>
            </w:r>
            <w:proofErr w:type="spellStart"/>
            <w:r>
              <w:t>Be^The</w:t>
            </w:r>
            <w:proofErr w:type="spellEnd"/>
            <w:r>
              <w:t xml:space="preserve">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ormat: </w:t>
            </w:r>
            <w:proofErr w:type="spellStart"/>
            <w:r>
              <w:t>name^artist^album^length</w:t>
            </w:r>
            <w:proofErr w:type="spellEnd"/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: </w:t>
            </w:r>
            <w:proofErr w:type="spellStart"/>
            <w:r>
              <w:t>Imagine^John</w:t>
            </w:r>
            <w:proofErr w:type="spellEnd"/>
            <w:r>
              <w:t xml:space="preserve"> Lennon^</w:t>
            </w:r>
            <w:r w:rsidR="004D3CB5">
              <w:t>Imagine^3:01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701CA5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er to clients indicating the current song is done</w:t>
            </w:r>
          </w:p>
        </w:tc>
      </w:tr>
      <w:tr w:rsidR="00D50EC8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35001D" w:rsidRDefault="0034182E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C5393E" w:rsidRDefault="00770CDF" w:rsidP="00C5393E">
      <w:pPr>
        <w:pStyle w:val="Heading1"/>
      </w:pPr>
      <w:bookmarkStart w:id="15" w:name="_Toc412569660"/>
      <w:bookmarkStart w:id="16" w:name="_GoBack"/>
      <w:bookmarkEnd w:id="16"/>
      <w:r>
        <w:lastRenderedPageBreak/>
        <w:t>Pseudocode</w:t>
      </w:r>
      <w:bookmarkEnd w:id="15"/>
      <w:r w:rsidR="00B47A7B">
        <w:br/>
      </w:r>
    </w:p>
    <w:p w:rsidR="00CD7F35" w:rsidRDefault="00CD7F35" w:rsidP="00CD7F35"/>
    <w:p w:rsidR="00CD7F35" w:rsidRDefault="00CD7F35" w:rsidP="00CD7F35">
      <w:pPr>
        <w:pStyle w:val="Heading2"/>
      </w:pPr>
      <w:r>
        <w:t>Server</w:t>
      </w:r>
    </w:p>
    <w:p w:rsidR="00283284" w:rsidRDefault="00283284" w:rsidP="00283284"/>
    <w:p w:rsidR="00283284" w:rsidRDefault="00283284" w:rsidP="00283284">
      <w:pPr>
        <w:rPr>
          <w:rFonts w:ascii="BatangChe" w:eastAsia="BatangChe" w:hAnsi="BatangChe"/>
        </w:rPr>
      </w:pPr>
      <w:r w:rsidRPr="00565CEB">
        <w:rPr>
          <w:rFonts w:ascii="BatangChe" w:eastAsia="BatangChe" w:hAnsi="BatangChe"/>
        </w:rPr>
        <w:t>Initialize Server</w:t>
      </w:r>
      <w:r>
        <w:rPr>
          <w:rFonts w:ascii="BatangChe" w:eastAsia="BatangChe" w:hAnsi="BatangChe"/>
        </w:rPr>
        <w:t xml:space="preserve"> functio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et up GUI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Initialize Multicast // details to come later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Load </w:t>
      </w:r>
      <w:r>
        <w:rPr>
          <w:rFonts w:ascii="BatangChe" w:eastAsia="BatangChe" w:hAnsi="BatangChe"/>
        </w:rPr>
        <w:t>list of song titles and locations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create</w:t>
      </w:r>
      <w:proofErr w:type="gramEnd"/>
      <w:r w:rsidRPr="00F846B9">
        <w:rPr>
          <w:rFonts w:ascii="BatangChe" w:eastAsia="BatangChe" w:hAnsi="BatangChe"/>
        </w:rPr>
        <w:t xml:space="preserve"> Accept thread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tart multicasting on random until server shuts dow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283284" w:rsidRDefault="00283284" w:rsidP="00283284"/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Accept Thread function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create</w:t>
      </w:r>
      <w:proofErr w:type="gramEnd"/>
      <w:r>
        <w:rPr>
          <w:rFonts w:ascii="BatangChe" w:eastAsia="BatangChe" w:hAnsi="BatangChe"/>
        </w:rPr>
        <w:t xml:space="preserve"> </w:t>
      </w:r>
      <w:proofErr w:type="spellStart"/>
      <w:r>
        <w:rPr>
          <w:rFonts w:ascii="BatangChe" w:eastAsia="BatangChe" w:hAnsi="BatangChe"/>
        </w:rPr>
        <w:t>sessionMap</w:t>
      </w:r>
      <w:proofErr w:type="spellEnd"/>
      <w:r>
        <w:rPr>
          <w:rFonts w:ascii="BatangChe" w:eastAsia="BatangChe" w:hAnsi="BatangChe"/>
        </w:rPr>
        <w:t xml:space="preserve"> semaphore, initialize to 1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while</w:t>
      </w:r>
      <w:proofErr w:type="gramEnd"/>
      <w:r w:rsidRPr="00F846B9">
        <w:rPr>
          <w:rFonts w:ascii="BatangChe" w:eastAsia="BatangChe" w:hAnsi="BatangChe"/>
        </w:rPr>
        <w:t xml:space="preserve"> true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F846B9">
        <w:rPr>
          <w:rFonts w:ascii="BatangChe" w:eastAsia="BatangChe" w:hAnsi="BatangChe"/>
        </w:rPr>
        <w:t>Create a socket and Listen on SERVER TCP LISTEN PORT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 w:rsidRPr="00F846B9">
        <w:rPr>
          <w:rFonts w:ascii="BatangChe" w:eastAsia="BatangChe" w:hAnsi="BatangChe"/>
        </w:rPr>
        <w:t>when</w:t>
      </w:r>
      <w:proofErr w:type="gramEnd"/>
      <w:r w:rsidRPr="00F846B9">
        <w:rPr>
          <w:rFonts w:ascii="BatangChe" w:eastAsia="BatangChe" w:hAnsi="BatangChe"/>
        </w:rPr>
        <w:t xml:space="preserve"> a new connection arrives, validate 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 w:rsidRPr="00F846B9">
        <w:rPr>
          <w:rFonts w:ascii="BatangChe" w:eastAsia="BatangChe" w:hAnsi="BatangChe"/>
        </w:rPr>
        <w:t>if</w:t>
      </w:r>
      <w:proofErr w:type="gramEnd"/>
      <w:r w:rsidRPr="00F846B9">
        <w:rPr>
          <w:rFonts w:ascii="BatangChe" w:eastAsia="BatangChe" w:hAnsi="BatangChe"/>
        </w:rPr>
        <w:t xml:space="preserve"> valid, create new Session to handle connectio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283284" w:rsidRDefault="00283284" w:rsidP="00283284"/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proofErr w:type="spellStart"/>
      <w:r w:rsidRPr="00BB3400">
        <w:rPr>
          <w:rFonts w:ascii="BatangChe" w:eastAsia="BatangChe" w:hAnsi="BatangChe"/>
        </w:rPr>
        <w:t>CreateSession</w:t>
      </w:r>
      <w:proofErr w:type="spellEnd"/>
      <w:r w:rsidRPr="00BB3400">
        <w:rPr>
          <w:rFonts w:ascii="BatangChe" w:eastAsia="BatangChe" w:hAnsi="BatangChe"/>
        </w:rPr>
        <w:t xml:space="preserve"> function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allocate</w:t>
      </w:r>
      <w:proofErr w:type="gramEnd"/>
      <w:r w:rsidRPr="00BB3400">
        <w:rPr>
          <w:rFonts w:ascii="BatangChe" w:eastAsia="BatangChe" w:hAnsi="BatangChe"/>
        </w:rPr>
        <w:t xml:space="preserve"> new session structu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initialize</w:t>
      </w:r>
      <w:proofErr w:type="gramEnd"/>
      <w:r w:rsidRPr="00BB3400">
        <w:rPr>
          <w:rFonts w:ascii="BatangChe" w:eastAsia="BatangChe" w:hAnsi="BatangChe"/>
        </w:rPr>
        <w:t xml:space="preserve"> control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create</w:t>
      </w:r>
      <w:proofErr w:type="gramEnd"/>
      <w:r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threads</w:t>
      </w:r>
      <w:r>
        <w:rPr>
          <w:rFonts w:ascii="BatangChe" w:eastAsia="BatangChe" w:hAnsi="BatangChe"/>
        </w:rPr>
        <w:t xml:space="preserve"> in suspend state</w:t>
      </w:r>
      <w:r w:rsidRPr="00BB3400">
        <w:rPr>
          <w:rFonts w:ascii="BatangChe" w:eastAsia="BatangChe" w:hAnsi="BatangChe"/>
        </w:rPr>
        <w:t xml:space="preserve">: control, mic send, mic </w:t>
      </w:r>
      <w:proofErr w:type="spellStart"/>
      <w:r w:rsidRPr="00BB3400">
        <w:rPr>
          <w:rFonts w:ascii="BatangChe" w:eastAsia="BatangChe" w:hAnsi="BatangChe"/>
        </w:rPr>
        <w:t>rcv</w:t>
      </w:r>
      <w:proofErr w:type="spellEnd"/>
      <w:r w:rsidRPr="00BB3400">
        <w:rPr>
          <w:rFonts w:ascii="BatangChe" w:eastAsia="BatangChe" w:hAnsi="BatangChe"/>
        </w:rPr>
        <w:t>, send fil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create</w:t>
      </w:r>
      <w:proofErr w:type="gramEnd"/>
      <w:r w:rsidRPr="00BB3400">
        <w:rPr>
          <w:rFonts w:ascii="BatangChe" w:eastAsia="BatangChe" w:hAnsi="BatangChe"/>
        </w:rPr>
        <w:t xml:space="preserve"> </w:t>
      </w:r>
      <w:proofErr w:type="spellStart"/>
      <w:r>
        <w:rPr>
          <w:rFonts w:ascii="BatangChe" w:eastAsia="BatangChe" w:hAnsi="BatangChe"/>
        </w:rPr>
        <w:t>sendFile</w:t>
      </w:r>
      <w:proofErr w:type="spellEnd"/>
      <w:r>
        <w:rPr>
          <w:rFonts w:ascii="BatangChe" w:eastAsia="BatangChe" w:hAnsi="BatangChe"/>
        </w:rPr>
        <w:t xml:space="preserve"> semaphore, initialize to 0</w:t>
      </w:r>
      <w:r w:rsidRPr="00BB3400">
        <w:rPr>
          <w:rFonts w:ascii="BatangChe" w:eastAsia="BatangChe" w:hAnsi="BatangChe"/>
        </w:rPr>
        <w:t xml:space="preserve">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store</w:t>
      </w:r>
      <w:proofErr w:type="gramEnd"/>
      <w:r w:rsidRPr="00BB3400">
        <w:rPr>
          <w:rFonts w:ascii="BatangChe" w:eastAsia="BatangChe" w:hAnsi="BatangChe"/>
        </w:rPr>
        <w:t xml:space="preserve"> client network info in session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access</w:t>
      </w:r>
      <w:proofErr w:type="gramEnd"/>
      <w:r>
        <w:rPr>
          <w:rFonts w:ascii="BatangChe" w:eastAsia="BatangChe" w:hAnsi="BatangChe"/>
        </w:rPr>
        <w:t xml:space="preserve"> </w:t>
      </w:r>
      <w:proofErr w:type="spellStart"/>
      <w:r>
        <w:rPr>
          <w:rFonts w:ascii="BatangChe" w:eastAsia="BatangChe" w:hAnsi="BatangChe"/>
        </w:rPr>
        <w:t>sessionMap</w:t>
      </w:r>
      <w:proofErr w:type="spellEnd"/>
      <w:r>
        <w:rPr>
          <w:rFonts w:ascii="BatangChe" w:eastAsia="BatangChe" w:hAnsi="BatangChe"/>
        </w:rPr>
        <w:t xml:space="preserve"> Semaphor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add</w:t>
      </w:r>
      <w:proofErr w:type="gramEnd"/>
      <w:r w:rsidRPr="00BB3400">
        <w:rPr>
          <w:rFonts w:ascii="BatangChe" w:eastAsia="BatangChe" w:hAnsi="BatangChe"/>
        </w:rPr>
        <w:t xml:space="preserve"> session to map of sessions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release</w:t>
      </w:r>
      <w:proofErr w:type="gramEnd"/>
      <w:r>
        <w:rPr>
          <w:rFonts w:ascii="BatangChe" w:eastAsia="BatangChe" w:hAnsi="BatangChe"/>
        </w:rPr>
        <w:t xml:space="preserve"> </w:t>
      </w:r>
      <w:proofErr w:type="spellStart"/>
      <w:r>
        <w:rPr>
          <w:rFonts w:ascii="BatangChe" w:eastAsia="BatangChe" w:hAnsi="BatangChe"/>
        </w:rPr>
        <w:t>sessionMap</w:t>
      </w:r>
      <w:proofErr w:type="spellEnd"/>
      <w:r>
        <w:rPr>
          <w:rFonts w:ascii="BatangChe" w:eastAsia="BatangChe" w:hAnsi="BatangChe"/>
        </w:rPr>
        <w:t xml:space="preserve">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start</w:t>
      </w:r>
      <w:proofErr w:type="gramEnd"/>
      <w:r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threads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proofErr w:type="spellStart"/>
      <w:r w:rsidRPr="00BB3400">
        <w:rPr>
          <w:rFonts w:ascii="BatangChe" w:eastAsia="BatangChe" w:hAnsi="BatangChe"/>
        </w:rPr>
        <w:t>ControlThread</w:t>
      </w:r>
      <w:proofErr w:type="spellEnd"/>
      <w:r w:rsidRPr="00BB3400">
        <w:rPr>
          <w:rFonts w:ascii="BatangChe" w:eastAsia="BatangChe" w:hAnsi="BatangChe"/>
        </w:rPr>
        <w:t xml:space="preserve"> function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establish</w:t>
      </w:r>
      <w:proofErr w:type="gramEnd"/>
      <w:r w:rsidRPr="00BB3400">
        <w:rPr>
          <w:rFonts w:ascii="BatangChe" w:eastAsia="BatangChe" w:hAnsi="BatangChe"/>
        </w:rPr>
        <w:t xml:space="preserve"> session from </w:t>
      </w:r>
      <w:r>
        <w:rPr>
          <w:rFonts w:ascii="BatangChe" w:eastAsia="BatangChe" w:hAnsi="BatangChe"/>
        </w:rPr>
        <w:t>input</w:t>
      </w:r>
      <w:r w:rsidRPr="00BB3400">
        <w:rPr>
          <w:rFonts w:ascii="BatangChe" w:eastAsia="BatangChe" w:hAnsi="BatangChe"/>
        </w:rPr>
        <w:t xml:space="preserve"> parameter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make</w:t>
      </w:r>
      <w:proofErr w:type="gramEnd"/>
      <w:r>
        <w:rPr>
          <w:rFonts w:ascii="BatangChe" w:eastAsia="BatangChe" w:hAnsi="BatangChe"/>
        </w:rPr>
        <w:t xml:space="preserve"> TCP Receive call with </w:t>
      </w:r>
      <w:proofErr w:type="spellStart"/>
      <w:r>
        <w:rPr>
          <w:rFonts w:ascii="BatangChe" w:eastAsia="BatangChe" w:hAnsi="BatangChe"/>
        </w:rPr>
        <w:t>controlR</w:t>
      </w:r>
      <w:r w:rsidRPr="00BB3400">
        <w:rPr>
          <w:rFonts w:ascii="BatangChe" w:eastAsia="BatangChe" w:hAnsi="BatangChe"/>
        </w:rPr>
        <w:t>outine</w:t>
      </w:r>
      <w:proofErr w:type="spellEnd"/>
      <w:r>
        <w:rPr>
          <w:rFonts w:ascii="BatangChe" w:eastAsia="BatangChe" w:hAnsi="BatangChe"/>
        </w:rPr>
        <w:t xml:space="preserve"> as call-back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while</w:t>
      </w:r>
      <w:proofErr w:type="gramEnd"/>
      <w:r>
        <w:rPr>
          <w:rFonts w:ascii="BatangChe" w:eastAsia="BatangChe" w:hAnsi="BatangChe"/>
        </w:rPr>
        <w:t xml:space="preserve"> tru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lastRenderedPageBreak/>
        <w:tab/>
      </w:r>
      <w:proofErr w:type="gramStart"/>
      <w:r w:rsidRPr="00BB3400">
        <w:rPr>
          <w:rFonts w:ascii="BatangChe" w:eastAsia="BatangChe" w:hAnsi="BatangChe"/>
        </w:rPr>
        <w:t>enter</w:t>
      </w:r>
      <w:proofErr w:type="gramEnd"/>
      <w:r>
        <w:rPr>
          <w:rFonts w:ascii="BatangChe" w:eastAsia="BatangChe" w:hAnsi="BatangChe"/>
        </w:rPr>
        <w:t xml:space="preserve"> </w:t>
      </w:r>
      <w:proofErr w:type="spellStart"/>
      <w:r w:rsidRPr="00BB3400">
        <w:rPr>
          <w:rFonts w:ascii="BatangChe" w:eastAsia="BatangChe" w:hAnsi="BatangChe"/>
        </w:rPr>
        <w:t>alertable</w:t>
      </w:r>
      <w:proofErr w:type="spellEnd"/>
      <w:r w:rsidRPr="00BB3400">
        <w:rPr>
          <w:rFonts w:ascii="BatangChe" w:eastAsia="BatangChe" w:hAnsi="BatangChe"/>
        </w:rPr>
        <w:t xml:space="preserve"> state and wait for control socket to receiv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A7426" w:rsidRDefault="00283284" w:rsidP="00283284">
      <w:pPr>
        <w:pStyle w:val="NoSpacing"/>
        <w:rPr>
          <w:rFonts w:ascii="BatangChe" w:eastAsia="BatangChe" w:hAnsi="BatangChe"/>
        </w:rPr>
      </w:pPr>
      <w:proofErr w:type="spellStart"/>
      <w:r w:rsidRPr="00BA7426">
        <w:rPr>
          <w:rFonts w:ascii="BatangChe" w:eastAsia="BatangChe" w:hAnsi="BatangChe"/>
        </w:rPr>
        <w:t>ControlRoutine</w:t>
      </w:r>
      <w:proofErr w:type="spellEnd"/>
    </w:p>
    <w:p w:rsidR="00283284" w:rsidRPr="00BB3400" w:rsidRDefault="00283284" w:rsidP="00283284">
      <w:pPr>
        <w:pStyle w:val="NoSpacing"/>
        <w:rPr>
          <w:rFonts w:ascii="BatangChe" w:eastAsia="BatangChe" w:hAnsi="BatangChe"/>
          <w:b/>
        </w:rPr>
      </w:pPr>
      <w:r>
        <w:rPr>
          <w:rFonts w:ascii="BatangChe" w:eastAsia="BatangChe" w:hAnsi="BatangChe"/>
          <w:b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establish</w:t>
      </w:r>
      <w:proofErr w:type="gramEnd"/>
      <w:r>
        <w:rPr>
          <w:rFonts w:ascii="BatangChe" w:eastAsia="BatangChe" w:hAnsi="BatangChe"/>
        </w:rPr>
        <w:t xml:space="preserve"> session from socket</w:t>
      </w:r>
      <w:r w:rsidRPr="00BB3400">
        <w:rPr>
          <w:rFonts w:ascii="BatangChe" w:eastAsia="BatangChe" w:hAnsi="BatangChe"/>
        </w:rPr>
        <w:t xml:space="preserve"> used for transfer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received data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file transfer requested,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set</w:t>
      </w:r>
      <w:proofErr w:type="gramEnd"/>
      <w:r>
        <w:rPr>
          <w:rFonts w:ascii="BatangChe" w:eastAsia="BatangChe" w:hAnsi="BatangChe"/>
        </w:rPr>
        <w:t xml:space="preserve"> filename in session objec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signal</w:t>
      </w:r>
      <w:proofErr w:type="gramEnd"/>
      <w:r>
        <w:rPr>
          <w:rFonts w:ascii="BatangChe" w:eastAsia="BatangChe" w:hAnsi="BatangChe"/>
        </w:rPr>
        <w:t xml:space="preserve"> </w:t>
      </w:r>
      <w:proofErr w:type="spellStart"/>
      <w:r>
        <w:rPr>
          <w:rFonts w:ascii="BatangChe" w:eastAsia="BatangChe" w:hAnsi="BatangChe"/>
        </w:rPr>
        <w:t>sendFile</w:t>
      </w:r>
      <w:proofErr w:type="spellEnd"/>
      <w:r>
        <w:rPr>
          <w:rFonts w:ascii="BatangChe" w:eastAsia="BatangChe" w:hAnsi="BatangChe"/>
        </w:rPr>
        <w:t xml:space="preserve">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close start cleanup</w:t>
      </w:r>
      <w:r w:rsidRPr="00BB3400">
        <w:rPr>
          <w:rFonts w:ascii="BatangChe" w:eastAsia="BatangChe" w:hAnsi="BatangChe"/>
        </w:rPr>
        <w:tab/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improper message send error messag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sending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still data to send, send again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else</w:t>
      </w:r>
      <w:proofErr w:type="gramEnd"/>
      <w:r w:rsidRPr="00BB3400">
        <w:rPr>
          <w:rFonts w:ascii="BatangChe" w:eastAsia="BatangChe" w:hAnsi="BatangChe"/>
        </w:rPr>
        <w:t xml:space="preserve"> </w:t>
      </w:r>
      <w:r>
        <w:rPr>
          <w:rFonts w:ascii="BatangChe" w:eastAsia="BatangChe" w:hAnsi="BatangChe"/>
        </w:rPr>
        <w:t xml:space="preserve">do TCP Receive call with callback to </w:t>
      </w:r>
      <w:proofErr w:type="spellStart"/>
      <w:r>
        <w:rPr>
          <w:rFonts w:ascii="BatangChe" w:eastAsia="BatangChe" w:hAnsi="BatangChe"/>
        </w:rPr>
        <w:t>ControlRoutine</w:t>
      </w:r>
      <w:proofErr w:type="spellEnd"/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proofErr w:type="spellStart"/>
      <w:r w:rsidRPr="00BA7426">
        <w:rPr>
          <w:rFonts w:ascii="BatangChe" w:eastAsia="BatangChe" w:hAnsi="BatangChe"/>
        </w:rPr>
        <w:t>SendThread</w:t>
      </w:r>
      <w:proofErr w:type="spellEnd"/>
    </w:p>
    <w:p w:rsidR="00283284" w:rsidRPr="00BA7426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get</w:t>
      </w:r>
      <w:proofErr w:type="gramEnd"/>
      <w:r w:rsidRPr="00BB3400">
        <w:rPr>
          <w:rFonts w:ascii="BatangChe" w:eastAsia="BatangChe" w:hAnsi="BatangChe"/>
        </w:rPr>
        <w:t xml:space="preserve"> session structure from parameter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enter</w:t>
      </w:r>
      <w:proofErr w:type="gramEnd"/>
      <w:r w:rsidRPr="00BB3400">
        <w:rPr>
          <w:rFonts w:ascii="BatangChe" w:eastAsia="BatangChe" w:hAnsi="BatangChe"/>
        </w:rPr>
        <w:t xml:space="preserve"> forever loop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wait</w:t>
      </w:r>
      <w:proofErr w:type="gramEnd"/>
      <w:r w:rsidRPr="00BB3400">
        <w:rPr>
          <w:rFonts w:ascii="BatangChe" w:eastAsia="BatangChe" w:hAnsi="BatangChe"/>
        </w:rPr>
        <w:t xml:space="preserve"> for </w:t>
      </w:r>
      <w:proofErr w:type="spellStart"/>
      <w:r w:rsidRPr="00BB3400">
        <w:rPr>
          <w:rFonts w:ascii="BatangChe" w:eastAsia="BatangChe" w:hAnsi="BatangChe"/>
        </w:rPr>
        <w:t>send</w:t>
      </w:r>
      <w:r>
        <w:rPr>
          <w:rFonts w:ascii="BatangChe" w:eastAsia="BatangChe" w:hAnsi="BatangChe"/>
        </w:rPr>
        <w:t>File</w:t>
      </w:r>
      <w:proofErr w:type="spellEnd"/>
      <w:r w:rsidRPr="00BB3400">
        <w:rPr>
          <w:rFonts w:ascii="BatangChe" w:eastAsia="BatangChe" w:hAnsi="BatangChe"/>
        </w:rPr>
        <w:t xml:space="preserve">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set</w:t>
      </w:r>
      <w:proofErr w:type="gramEnd"/>
      <w:r>
        <w:rPr>
          <w:rFonts w:ascii="BatangChe" w:eastAsia="BatangChe" w:hAnsi="BatangChe"/>
        </w:rPr>
        <w:t xml:space="preserve"> session sending flag to tru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create</w:t>
      </w:r>
      <w:proofErr w:type="gramEnd"/>
      <w:r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socket to send on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open</w:t>
      </w:r>
      <w:proofErr w:type="gramEnd"/>
      <w:r w:rsidRPr="00BB3400">
        <w:rPr>
          <w:rFonts w:ascii="BatangChe" w:eastAsia="BatangChe" w:hAnsi="BatangChe"/>
        </w:rPr>
        <w:t xml:space="preserve"> file, </w:t>
      </w:r>
      <w:r>
        <w:rPr>
          <w:rFonts w:ascii="BatangChe" w:eastAsia="BatangChe" w:hAnsi="BatangChe"/>
        </w:rPr>
        <w:t>load contents into memory</w:t>
      </w:r>
      <w:r w:rsidRPr="00BB3400">
        <w:rPr>
          <w:rFonts w:ascii="BatangChe" w:eastAsia="BatangChe" w:hAnsi="BatangChe"/>
        </w:rPr>
        <w:t xml:space="preserve"> 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connect</w:t>
      </w:r>
      <w:proofErr w:type="gramEnd"/>
      <w:r w:rsidRPr="00BB3400">
        <w:rPr>
          <w:rFonts w:ascii="BatangChe" w:eastAsia="BatangChe" w:hAnsi="BatangChe"/>
        </w:rPr>
        <w:t xml:space="preserve">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post</w:t>
      </w:r>
      <w:proofErr w:type="gramEnd"/>
      <w:r w:rsidRPr="00BB3400">
        <w:rPr>
          <w:rFonts w:ascii="BatangChe" w:eastAsia="BatangChe" w:hAnsi="BatangChe"/>
        </w:rPr>
        <w:t xml:space="preserve"> first send with callback to </w:t>
      </w:r>
      <w:proofErr w:type="spellStart"/>
      <w:r w:rsidRPr="00BB3400">
        <w:rPr>
          <w:rFonts w:ascii="BatangChe" w:eastAsia="BatangChe" w:hAnsi="BatangChe"/>
        </w:rPr>
        <w:t>sendRoutine</w:t>
      </w:r>
      <w:proofErr w:type="spellEnd"/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enter</w:t>
      </w:r>
      <w:proofErr w:type="gramEnd"/>
      <w:r w:rsidRPr="00BB3400">
        <w:rPr>
          <w:rFonts w:ascii="BatangChe" w:eastAsia="BatangChe" w:hAnsi="BatangChe"/>
        </w:rPr>
        <w:t xml:space="preserve"> forever loop 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enter</w:t>
      </w:r>
      <w:proofErr w:type="gramEnd"/>
      <w:r>
        <w:rPr>
          <w:rFonts w:ascii="BatangChe" w:eastAsia="BatangChe" w:hAnsi="BatangChe"/>
        </w:rPr>
        <w:t xml:space="preserve"> </w:t>
      </w:r>
      <w:proofErr w:type="spellStart"/>
      <w:r w:rsidRPr="00BB3400">
        <w:rPr>
          <w:rFonts w:ascii="BatangChe" w:eastAsia="BatangChe" w:hAnsi="BatangChe"/>
        </w:rPr>
        <w:t>alertable</w:t>
      </w:r>
      <w:proofErr w:type="spellEnd"/>
      <w:r w:rsidRPr="00BB3400">
        <w:rPr>
          <w:rFonts w:ascii="BatangChe" w:eastAsia="BatangChe" w:hAnsi="BatangChe"/>
        </w:rPr>
        <w:t xml:space="preserve"> stat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</w:t>
      </w:r>
      <w:r>
        <w:rPr>
          <w:rFonts w:ascii="BatangChe" w:eastAsia="BatangChe" w:hAnsi="BatangChe"/>
        </w:rPr>
        <w:t>session sending flag is fals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close</w:t>
      </w:r>
      <w:proofErr w:type="gramEnd"/>
      <w:r w:rsidRPr="00BB3400">
        <w:rPr>
          <w:rFonts w:ascii="BatangChe" w:eastAsia="BatangChe" w:hAnsi="BatangChe"/>
        </w:rPr>
        <w:t xml:space="preserve">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signal</w:t>
      </w:r>
      <w:proofErr w:type="gramEnd"/>
      <w:r w:rsidRPr="00BB3400">
        <w:rPr>
          <w:rFonts w:ascii="BatangChe" w:eastAsia="BatangChe" w:hAnsi="BatangChe"/>
        </w:rPr>
        <w:t xml:space="preserve"> </w:t>
      </w:r>
      <w:proofErr w:type="spellStart"/>
      <w:r w:rsidRPr="00BB3400">
        <w:rPr>
          <w:rFonts w:ascii="BatangChe" w:eastAsia="BatangChe" w:hAnsi="BatangChe"/>
        </w:rPr>
        <w:t>send</w:t>
      </w:r>
      <w:r>
        <w:rPr>
          <w:rFonts w:ascii="BatangChe" w:eastAsia="BatangChe" w:hAnsi="BatangChe"/>
        </w:rPr>
        <w:t>File</w:t>
      </w:r>
      <w:proofErr w:type="spellEnd"/>
      <w:r w:rsidRPr="00BB3400">
        <w:rPr>
          <w:rFonts w:ascii="BatangChe" w:eastAsia="BatangChe" w:hAnsi="BatangChe"/>
        </w:rPr>
        <w:t xml:space="preserve"> semaphor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Break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end Routin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get</w:t>
      </w:r>
      <w:proofErr w:type="gramEnd"/>
      <w:r w:rsidRPr="00BB3400">
        <w:rPr>
          <w:rFonts w:ascii="BatangChe" w:eastAsia="BatangChe" w:hAnsi="BatangChe"/>
        </w:rPr>
        <w:t xml:space="preserve"> session based on socke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adjust</w:t>
      </w:r>
      <w:proofErr w:type="gramEnd"/>
      <w:r w:rsidRPr="00BB3400">
        <w:rPr>
          <w:rFonts w:ascii="BatangChe" w:eastAsia="BatangChe" w:hAnsi="BatangChe"/>
        </w:rPr>
        <w:t xml:space="preserve"> pointers so next chunk of file is sen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if</w:t>
      </w:r>
      <w:proofErr w:type="gramEnd"/>
      <w:r>
        <w:rPr>
          <w:rFonts w:ascii="BatangChe" w:eastAsia="BatangChe" w:hAnsi="BatangChe"/>
        </w:rPr>
        <w:t xml:space="preserve"> whole file is sen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set</w:t>
      </w:r>
      <w:proofErr w:type="gramEnd"/>
      <w:r>
        <w:rPr>
          <w:rFonts w:ascii="BatangChe" w:eastAsia="BatangChe" w:hAnsi="BatangChe"/>
        </w:rPr>
        <w:t xml:space="preserve"> session sending flag to fals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return</w:t>
      </w:r>
      <w:proofErr w:type="gramEnd"/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make</w:t>
      </w:r>
      <w:proofErr w:type="gramEnd"/>
      <w:r w:rsidRPr="00BB3400">
        <w:rPr>
          <w:rFonts w:ascii="BatangChe" w:eastAsia="BatangChe" w:hAnsi="BatangChe"/>
        </w:rPr>
        <w:t xml:space="preserve"> send call with this function as callback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CD7F35" w:rsidRDefault="00CD7F35" w:rsidP="00CD7F35"/>
    <w:p w:rsidR="00CD7F35" w:rsidRDefault="00CD7F35" w:rsidP="00CD7F35">
      <w:pPr>
        <w:pStyle w:val="Heading2"/>
      </w:pPr>
      <w:r>
        <w:t>Client</w:t>
      </w:r>
    </w:p>
    <w:p w:rsidR="00CD7F35" w:rsidRDefault="00CD7F35" w:rsidP="00CD7F35"/>
    <w:p w:rsidR="00CD7F35" w:rsidRDefault="00CD7F35" w:rsidP="00CD7F35"/>
    <w:p w:rsidR="00CD7F35" w:rsidRDefault="00CD7F35" w:rsidP="00CD7F35">
      <w:pPr>
        <w:pStyle w:val="Heading3"/>
      </w:pPr>
      <w:r>
        <w:t>Client Multicast</w:t>
      </w:r>
    </w:p>
    <w:p w:rsidR="00CD7F35" w:rsidRDefault="00CD7F35" w:rsidP="00CD7F35"/>
    <w:p w:rsidR="00561E11" w:rsidRDefault="00561E11" w:rsidP="00CD7F35"/>
    <w:p w:rsidR="00B27A9A" w:rsidRDefault="00CD7F35" w:rsidP="00C01F32">
      <w:pPr>
        <w:pStyle w:val="Heading3"/>
      </w:pPr>
      <w:r>
        <w:t>Client Peer-To-Pe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proofErr w:type="gramStart"/>
      <w:r w:rsidRPr="00A463BD">
        <w:rPr>
          <w:rFonts w:ascii="BatangChe" w:eastAsia="BatangChe" w:hAnsi="BatangChe"/>
        </w:rPr>
        <w:t>display</w:t>
      </w:r>
      <w:proofErr w:type="gramEnd"/>
      <w:r w:rsidRPr="00A463BD">
        <w:rPr>
          <w:rFonts w:ascii="BatangChe" w:eastAsia="BatangChe" w:hAnsi="BatangChe"/>
        </w:rPr>
        <w:t xml:space="preserve"> </w:t>
      </w:r>
      <w:proofErr w:type="spellStart"/>
      <w:r w:rsidRPr="00A463BD">
        <w:rPr>
          <w:rFonts w:ascii="BatangChe" w:eastAsia="BatangChe" w:hAnsi="BatangChe"/>
        </w:rPr>
        <w:t>songlist</w:t>
      </w:r>
      <w:proofErr w:type="spellEnd"/>
      <w:r w:rsidRPr="00A463BD">
        <w:rPr>
          <w:rFonts w:ascii="BatangChe" w:eastAsia="BatangChe" w:hAnsi="BatangChe"/>
        </w:rPr>
        <w:t xml:space="preserve"> function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</w:t>
      </w:r>
      <w:proofErr w:type="gramStart"/>
      <w:r w:rsidRPr="00A463BD">
        <w:rPr>
          <w:rFonts w:ascii="BatangChe" w:eastAsia="BatangChe" w:hAnsi="BatangChe"/>
        </w:rPr>
        <w:t>for</w:t>
      </w:r>
      <w:proofErr w:type="gramEnd"/>
      <w:r w:rsidRPr="00A463BD">
        <w:rPr>
          <w:rFonts w:ascii="BatangChe" w:eastAsia="BatangChe" w:hAnsi="BatangChe"/>
        </w:rPr>
        <w:t xml:space="preserve"> each song in the list of songs available from the serv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</w:t>
      </w:r>
      <w:proofErr w:type="gramStart"/>
      <w:r w:rsidRPr="00A463BD">
        <w:rPr>
          <w:rFonts w:ascii="BatangChe" w:eastAsia="BatangChe" w:hAnsi="BatangChe"/>
        </w:rPr>
        <w:t>add</w:t>
      </w:r>
      <w:proofErr w:type="gramEnd"/>
      <w:r w:rsidRPr="00A463BD">
        <w:rPr>
          <w:rFonts w:ascii="BatangChe" w:eastAsia="BatangChe" w:hAnsi="BatangChe"/>
        </w:rPr>
        <w:t xml:space="preserve"> the song and artist name to a clickable list item on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</w:t>
      </w:r>
      <w:proofErr w:type="gramStart"/>
      <w:r w:rsidRPr="00A463BD">
        <w:rPr>
          <w:rFonts w:ascii="BatangChe" w:eastAsia="BatangChe" w:hAnsi="BatangChe"/>
        </w:rPr>
        <w:t>update</w:t>
      </w:r>
      <w:proofErr w:type="gramEnd"/>
      <w:r w:rsidRPr="00A463BD">
        <w:rPr>
          <w:rFonts w:ascii="BatangChe" w:eastAsia="BatangChe" w:hAnsi="BatangChe"/>
        </w:rPr>
        <w:t xml:space="preserve">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}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</w:p>
    <w:p w:rsidR="00CD7F35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}</w:t>
      </w:r>
    </w:p>
    <w:p w:rsidR="000732E2" w:rsidRDefault="000732E2" w:rsidP="00A463BD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proofErr w:type="gramStart"/>
      <w:r w:rsidRPr="00191D66">
        <w:rPr>
          <w:rFonts w:ascii="BatangChe" w:eastAsia="BatangChe" w:hAnsi="BatangChe"/>
        </w:rPr>
        <w:t>request</w:t>
      </w:r>
      <w:proofErr w:type="gramEnd"/>
      <w:r w:rsidRPr="00191D66">
        <w:rPr>
          <w:rFonts w:ascii="BatangChe" w:eastAsia="BatangChe" w:hAnsi="BatangChe"/>
        </w:rPr>
        <w:t xml:space="preserve"> song</w:t>
      </w:r>
      <w:r w:rsidR="006E04EE">
        <w:rPr>
          <w:rFonts w:ascii="BatangChe" w:eastAsia="BatangChe" w:hAnsi="BatangChe"/>
        </w:rPr>
        <w:t xml:space="preserve"> stream</w:t>
      </w:r>
      <w:r w:rsidRPr="00191D66">
        <w:rPr>
          <w:rFonts w:ascii="BatangChe" w:eastAsia="BatangChe" w:hAnsi="BatangChe"/>
        </w:rPr>
        <w:t xml:space="preserve">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get</w:t>
      </w:r>
      <w:proofErr w:type="gramEnd"/>
      <w:r w:rsidRPr="00191D66">
        <w:rPr>
          <w:rFonts w:ascii="BatangChe" w:eastAsia="BatangChe" w:hAnsi="BatangChe"/>
        </w:rPr>
        <w:t xml:space="preserve"> the song name from the GUI item clicked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generate</w:t>
      </w:r>
      <w:proofErr w:type="gramEnd"/>
      <w:r w:rsidRPr="00191D66">
        <w:rPr>
          <w:rFonts w:ascii="BatangChe" w:eastAsia="BatangChe" w:hAnsi="BatangChe"/>
        </w:rPr>
        <w:t xml:space="preserve"> a control message for song request with the message data set to the song name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723973" w:rsidRPr="00191D66" w:rsidRDefault="00723973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</w:t>
      </w:r>
      <w:proofErr w:type="gramStart"/>
      <w:r>
        <w:rPr>
          <w:rFonts w:ascii="BatangChe" w:eastAsia="BatangChe" w:hAnsi="BatangChe"/>
        </w:rPr>
        <w:t>open</w:t>
      </w:r>
      <w:proofErr w:type="gramEnd"/>
      <w:r>
        <w:rPr>
          <w:rFonts w:ascii="BatangChe" w:eastAsia="BatangChe" w:hAnsi="BatangChe"/>
        </w:rPr>
        <w:t xml:space="preserve"> the UDP channel for receiving data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send</w:t>
      </w:r>
      <w:proofErr w:type="gramEnd"/>
      <w:r w:rsidRPr="00191D66">
        <w:rPr>
          <w:rFonts w:ascii="BatangChe" w:eastAsia="BatangChe" w:hAnsi="BatangChe"/>
        </w:rPr>
        <w:t xml:space="preserve"> the control message on the TCP control channel to the server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call</w:t>
      </w:r>
      <w:proofErr w:type="gramEnd"/>
      <w:r w:rsidRPr="00191D66">
        <w:rPr>
          <w:rFonts w:ascii="BatangChe" w:eastAsia="BatangChe" w:hAnsi="BatangChe"/>
        </w:rPr>
        <w:t xml:space="preserve"> the unregister from multicast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call</w:t>
      </w:r>
      <w:proofErr w:type="gramEnd"/>
      <w:r w:rsidRPr="00191D66">
        <w:rPr>
          <w:rFonts w:ascii="BatangChe" w:eastAsia="BatangChe" w:hAnsi="BatangChe"/>
        </w:rPr>
        <w:t xml:space="preserve"> the receive song information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C035B1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proofErr w:type="gramStart"/>
      <w:r w:rsidRPr="008C306F">
        <w:rPr>
          <w:rFonts w:ascii="BatangChe" w:eastAsia="BatangChe" w:hAnsi="BatangChe"/>
        </w:rPr>
        <w:t>receive</w:t>
      </w:r>
      <w:proofErr w:type="gramEnd"/>
      <w:r w:rsidRPr="008C306F">
        <w:rPr>
          <w:rFonts w:ascii="BatangChe" w:eastAsia="BatangChe" w:hAnsi="BatangChe"/>
        </w:rPr>
        <w:t xml:space="preserve"> song information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{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</w:t>
      </w:r>
      <w:proofErr w:type="gramStart"/>
      <w:r w:rsidRPr="008C306F">
        <w:rPr>
          <w:rFonts w:ascii="BatangChe" w:eastAsia="BatangChe" w:hAnsi="BatangChe"/>
        </w:rPr>
        <w:t>get</w:t>
      </w:r>
      <w:proofErr w:type="gramEnd"/>
      <w:r w:rsidRPr="008C306F">
        <w:rPr>
          <w:rFonts w:ascii="BatangChe" w:eastAsia="BatangChe" w:hAnsi="BatangChe"/>
        </w:rPr>
        <w:t xml:space="preserve"> the song name, artist, and album 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</w:t>
      </w:r>
      <w:proofErr w:type="gramStart"/>
      <w:r w:rsidRPr="008C306F">
        <w:rPr>
          <w:rFonts w:ascii="BatangChe" w:eastAsia="BatangChe" w:hAnsi="BatangChe"/>
        </w:rPr>
        <w:t>set</w:t>
      </w:r>
      <w:proofErr w:type="gramEnd"/>
      <w:r w:rsidRPr="008C306F">
        <w:rPr>
          <w:rFonts w:ascii="BatangChe" w:eastAsia="BatangChe" w:hAnsi="BatangChe"/>
        </w:rPr>
        <w:t xml:space="preserve"> the GUI track player with the data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</w:t>
      </w:r>
      <w:proofErr w:type="gramStart"/>
      <w:r w:rsidRPr="008C306F">
        <w:rPr>
          <w:rFonts w:ascii="BatangChe" w:eastAsia="BatangChe" w:hAnsi="BatangChe"/>
        </w:rPr>
        <w:t>call</w:t>
      </w:r>
      <w:proofErr w:type="gramEnd"/>
      <w:r w:rsidRPr="008C306F">
        <w:rPr>
          <w:rFonts w:ascii="BatangChe" w:eastAsia="BatangChe" w:hAnsi="BatangChe"/>
        </w:rPr>
        <w:t xml:space="preserve"> the play </w:t>
      </w:r>
      <w:r w:rsidR="00B065C3">
        <w:rPr>
          <w:rFonts w:ascii="BatangChe" w:eastAsia="BatangChe" w:hAnsi="BatangChe"/>
        </w:rPr>
        <w:t xml:space="preserve">single </w:t>
      </w:r>
      <w:r w:rsidRPr="008C306F">
        <w:rPr>
          <w:rFonts w:ascii="BatangChe" w:eastAsia="BatangChe" w:hAnsi="BatangChe"/>
        </w:rPr>
        <w:t>song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</w:p>
    <w:p w:rsidR="00C035B1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}</w:t>
      </w:r>
    </w:p>
    <w:p w:rsidR="008C306F" w:rsidRDefault="008C306F" w:rsidP="008C306F">
      <w:pPr>
        <w:pStyle w:val="NoSpacing"/>
        <w:rPr>
          <w:rFonts w:ascii="BatangChe" w:eastAsia="BatangChe" w:hAnsi="BatangChe"/>
        </w:rPr>
      </w:pP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proofErr w:type="gramStart"/>
      <w:r w:rsidRPr="006A7A6C">
        <w:rPr>
          <w:rFonts w:ascii="BatangChe" w:eastAsia="BatangChe" w:hAnsi="BatangChe"/>
        </w:rPr>
        <w:t>play</w:t>
      </w:r>
      <w:proofErr w:type="gramEnd"/>
      <w:r w:rsidRPr="006A7A6C">
        <w:rPr>
          <w:rFonts w:ascii="BatangChe" w:eastAsia="BatangChe" w:hAnsi="BatangChe"/>
        </w:rPr>
        <w:t xml:space="preserve"> </w:t>
      </w:r>
      <w:r w:rsidR="00B065C3">
        <w:rPr>
          <w:rFonts w:ascii="BatangChe" w:eastAsia="BatangChe" w:hAnsi="BatangChe"/>
        </w:rPr>
        <w:t xml:space="preserve">single </w:t>
      </w:r>
      <w:r w:rsidRPr="006A7A6C">
        <w:rPr>
          <w:rFonts w:ascii="BatangChe" w:eastAsia="BatangChe" w:hAnsi="BatangChe"/>
        </w:rPr>
        <w:t>song function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lastRenderedPageBreak/>
        <w:t>{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</w:t>
      </w:r>
      <w:proofErr w:type="gramStart"/>
      <w:r w:rsidRPr="006A7A6C">
        <w:rPr>
          <w:rFonts w:ascii="BatangChe" w:eastAsia="BatangChe" w:hAnsi="BatangChe"/>
        </w:rPr>
        <w:t>while</w:t>
      </w:r>
      <w:proofErr w:type="gramEnd"/>
      <w:r w:rsidRPr="006A7A6C">
        <w:rPr>
          <w:rFonts w:ascii="BatangChe" w:eastAsia="BatangChe" w:hAnsi="BatangChe"/>
        </w:rPr>
        <w:t xml:space="preserve"> the song has not finished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</w:t>
      </w:r>
      <w:proofErr w:type="gramStart"/>
      <w:r w:rsidRPr="006A7A6C">
        <w:rPr>
          <w:rFonts w:ascii="BatangChe" w:eastAsia="BatangChe" w:hAnsi="BatangChe"/>
        </w:rPr>
        <w:t>receive</w:t>
      </w:r>
      <w:proofErr w:type="gramEnd"/>
      <w:r w:rsidRPr="006A7A6C">
        <w:rPr>
          <w:rFonts w:ascii="BatangChe" w:eastAsia="BatangChe" w:hAnsi="BatangChe"/>
        </w:rPr>
        <w:t xml:space="preserve"> song bytes from the UDP channel and store them in the buffer</w:t>
      </w:r>
    </w:p>
    <w:p w:rsid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</w:t>
      </w:r>
      <w:proofErr w:type="gramStart"/>
      <w:r w:rsidRPr="006A7A6C">
        <w:rPr>
          <w:rFonts w:ascii="BatangChe" w:eastAsia="BatangChe" w:hAnsi="BatangChe"/>
        </w:rPr>
        <w:t>play</w:t>
      </w:r>
      <w:proofErr w:type="gramEnd"/>
      <w:r w:rsidRPr="006A7A6C">
        <w:rPr>
          <w:rFonts w:ascii="BatangChe" w:eastAsia="BatangChe" w:hAnsi="BatangChe"/>
        </w:rPr>
        <w:t xml:space="preserve"> the buffer   </w:t>
      </w:r>
    </w:p>
    <w:p w:rsidR="00282F92" w:rsidRDefault="00282F92" w:rsidP="006A7A6C">
      <w:pPr>
        <w:pStyle w:val="NoSpacing"/>
        <w:rPr>
          <w:rFonts w:ascii="BatangChe" w:eastAsia="BatangChe" w:hAnsi="BatangChe"/>
        </w:rPr>
      </w:pPr>
    </w:p>
    <w:p w:rsidR="00282F92" w:rsidRDefault="00282F92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</w:t>
      </w:r>
      <w:proofErr w:type="gramStart"/>
      <w:r>
        <w:rPr>
          <w:rFonts w:ascii="BatangChe" w:eastAsia="BatangChe" w:hAnsi="BatangChe"/>
        </w:rPr>
        <w:t>close</w:t>
      </w:r>
      <w:proofErr w:type="gramEnd"/>
      <w:r>
        <w:rPr>
          <w:rFonts w:ascii="BatangChe" w:eastAsia="BatangChe" w:hAnsi="BatangChe"/>
        </w:rPr>
        <w:t xml:space="preserve"> the UDP channel</w:t>
      </w:r>
      <w:r w:rsidR="00BD029D">
        <w:rPr>
          <w:rFonts w:ascii="BatangChe" w:eastAsia="BatangChe" w:hAnsi="BatangChe"/>
        </w:rPr>
        <w:t xml:space="preserve"> with the server</w:t>
      </w:r>
    </w:p>
    <w:p w:rsidR="009B09B0" w:rsidRPr="006A7A6C" w:rsidRDefault="009B09B0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</w:t>
      </w:r>
      <w:proofErr w:type="gramStart"/>
      <w:r>
        <w:rPr>
          <w:rFonts w:ascii="BatangChe" w:eastAsia="BatangChe" w:hAnsi="BatangChe"/>
        </w:rPr>
        <w:t>register</w:t>
      </w:r>
      <w:proofErr w:type="gramEnd"/>
      <w:r>
        <w:rPr>
          <w:rFonts w:ascii="BatangChe" w:eastAsia="BatangChe" w:hAnsi="BatangChe"/>
        </w:rPr>
        <w:t xml:space="preserve"> for multicast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</w:p>
    <w:p w:rsidR="008C306F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}</w:t>
      </w:r>
    </w:p>
    <w:p w:rsidR="008C306F" w:rsidRPr="008C306F" w:rsidRDefault="008C306F" w:rsidP="008C306F">
      <w:pPr>
        <w:pStyle w:val="NoSpacing"/>
        <w:rPr>
          <w:rFonts w:ascii="BatangChe" w:eastAsia="BatangChe" w:hAnsi="BatangChe"/>
        </w:rPr>
      </w:pPr>
    </w:p>
    <w:p w:rsidR="00CD7F35" w:rsidRDefault="00CD7F35" w:rsidP="00CD7F35">
      <w:pPr>
        <w:pStyle w:val="Heading3"/>
      </w:pPr>
      <w:r>
        <w:t>Client File Transfer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proofErr w:type="gramStart"/>
      <w:r w:rsidRPr="00191D66">
        <w:rPr>
          <w:rFonts w:ascii="BatangChe" w:eastAsia="BatangChe" w:hAnsi="BatangChe"/>
        </w:rPr>
        <w:t>request</w:t>
      </w:r>
      <w:proofErr w:type="gramEnd"/>
      <w:r w:rsidRPr="00191D66">
        <w:rPr>
          <w:rFonts w:ascii="BatangChe" w:eastAsia="BatangChe" w:hAnsi="BatangChe"/>
        </w:rPr>
        <w:t xml:space="preserve"> song</w:t>
      </w:r>
      <w:r>
        <w:rPr>
          <w:rFonts w:ascii="BatangChe" w:eastAsia="BatangChe" w:hAnsi="BatangChe"/>
        </w:rPr>
        <w:t xml:space="preserve"> download</w:t>
      </w:r>
      <w:r w:rsidRPr="00191D66">
        <w:rPr>
          <w:rFonts w:ascii="BatangChe" w:eastAsia="BatangChe" w:hAnsi="BatangChe"/>
        </w:rPr>
        <w:t xml:space="preserve"> function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get</w:t>
      </w:r>
      <w:proofErr w:type="gramEnd"/>
      <w:r w:rsidRPr="00191D66">
        <w:rPr>
          <w:rFonts w:ascii="BatangChe" w:eastAsia="BatangChe" w:hAnsi="BatangChe"/>
        </w:rPr>
        <w:t xml:space="preserve"> the song name from the GUI item </w:t>
      </w:r>
      <w:r w:rsidR="0019011E">
        <w:rPr>
          <w:rFonts w:ascii="BatangChe" w:eastAsia="BatangChe" w:hAnsi="BatangChe"/>
        </w:rPr>
        <w:t>selected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gene</w:t>
      </w:r>
      <w:r w:rsidR="006E4179">
        <w:rPr>
          <w:rFonts w:ascii="BatangChe" w:eastAsia="BatangChe" w:hAnsi="BatangChe"/>
        </w:rPr>
        <w:t>rate</w:t>
      </w:r>
      <w:proofErr w:type="gramEnd"/>
      <w:r w:rsidR="006E4179">
        <w:rPr>
          <w:rFonts w:ascii="BatangChe" w:eastAsia="BatangChe" w:hAnsi="BatangChe"/>
        </w:rPr>
        <w:t xml:space="preserve"> a control message for SAVE_SONG </w:t>
      </w:r>
      <w:r w:rsidRPr="00191D66">
        <w:rPr>
          <w:rFonts w:ascii="BatangChe" w:eastAsia="BatangChe" w:hAnsi="BatangChe"/>
        </w:rPr>
        <w:t>with the message data set to the song name</w:t>
      </w:r>
    </w:p>
    <w:p w:rsidR="00E06263" w:rsidRDefault="00E06263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create</w:t>
      </w:r>
      <w:proofErr w:type="gramEnd"/>
      <w:r>
        <w:rPr>
          <w:rFonts w:ascii="BatangChe" w:eastAsia="BatangChe" w:hAnsi="BatangChe"/>
        </w:rPr>
        <w:t xml:space="preserve"> file transfer thread </w:t>
      </w:r>
    </w:p>
    <w:p w:rsidR="00E06263" w:rsidRDefault="00981EA9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 w:rsidRPr="00191D66">
        <w:rPr>
          <w:rFonts w:ascii="BatangChe" w:eastAsia="BatangChe" w:hAnsi="BatangChe"/>
        </w:rPr>
        <w:t>send</w:t>
      </w:r>
      <w:proofErr w:type="gramEnd"/>
      <w:r w:rsidRPr="00191D66">
        <w:rPr>
          <w:rFonts w:ascii="BatangChe" w:eastAsia="BatangChe" w:hAnsi="BatangChe"/>
        </w:rPr>
        <w:t xml:space="preserve"> the control message on the TC</w:t>
      </w:r>
      <w:r>
        <w:rPr>
          <w:rFonts w:ascii="BatangChe" w:eastAsia="BatangChe" w:hAnsi="BatangChe"/>
        </w:rPr>
        <w:t>P control channel to the server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A15749" w:rsidRDefault="00A15749" w:rsidP="00A15749"/>
    <w:p w:rsidR="0058731E" w:rsidRPr="00F846B9" w:rsidRDefault="00485654" w:rsidP="0058731E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File transfer thread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while</w:t>
      </w:r>
      <w:proofErr w:type="gramEnd"/>
      <w:r w:rsidRPr="00F846B9">
        <w:rPr>
          <w:rFonts w:ascii="BatangChe" w:eastAsia="BatangChe" w:hAnsi="BatangChe"/>
        </w:rPr>
        <w:t xml:space="preserve"> true</w:t>
      </w:r>
    </w:p>
    <w:p w:rsidR="0058731E" w:rsidRPr="00F846B9" w:rsidRDefault="00E06263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Create a socket and listen for TCP connections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when</w:t>
      </w:r>
      <w:proofErr w:type="gramEnd"/>
      <w:r w:rsidRPr="00F846B9">
        <w:rPr>
          <w:rFonts w:ascii="BatangChe" w:eastAsia="BatangChe" w:hAnsi="BatangChe"/>
        </w:rPr>
        <w:t xml:space="preserve"> a new connection arrives, validate </w:t>
      </w:r>
    </w:p>
    <w:p w:rsidR="0058731E" w:rsidRDefault="0058731E" w:rsidP="0058731E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if</w:t>
      </w:r>
      <w:proofErr w:type="gramEnd"/>
      <w:r w:rsidRPr="00F846B9">
        <w:rPr>
          <w:rFonts w:ascii="BatangChe" w:eastAsia="BatangChe" w:hAnsi="BatangChe"/>
        </w:rPr>
        <w:t xml:space="preserve"> valid, create </w:t>
      </w:r>
      <w:r w:rsidR="00453018">
        <w:rPr>
          <w:rFonts w:ascii="BatangChe" w:eastAsia="BatangChe" w:hAnsi="BatangChe"/>
        </w:rPr>
        <w:t>new connection</w:t>
      </w:r>
    </w:p>
    <w:p w:rsidR="00453018" w:rsidRDefault="00453018" w:rsidP="0058731E">
      <w:pPr>
        <w:pStyle w:val="NoSpacing"/>
        <w:ind w:left="720"/>
        <w:rPr>
          <w:rFonts w:ascii="BatangChe" w:eastAsia="BatangChe" w:hAnsi="BatangChe"/>
        </w:rPr>
      </w:pPr>
    </w:p>
    <w:p w:rsidR="00453018" w:rsidRPr="00F846B9" w:rsidRDefault="00453018" w:rsidP="0058731E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begin</w:t>
      </w:r>
      <w:proofErr w:type="gramEnd"/>
      <w:r>
        <w:rPr>
          <w:rFonts w:ascii="BatangChe" w:eastAsia="BatangChe" w:hAnsi="BatangChe"/>
        </w:rPr>
        <w:t xml:space="preserve"> receiving file data </w:t>
      </w:r>
      <w:r w:rsidR="001C1C58">
        <w:rPr>
          <w:rFonts w:ascii="BatangChe" w:eastAsia="BatangChe" w:hAnsi="BatangChe"/>
        </w:rPr>
        <w:t xml:space="preserve">until all data is received 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CD7F35" w:rsidRDefault="00CD7F35" w:rsidP="00CD7F35"/>
    <w:p w:rsidR="00CD7F35" w:rsidRDefault="00CD7F35" w:rsidP="00CD7F35">
      <w:pPr>
        <w:pStyle w:val="Heading3"/>
      </w:pPr>
      <w:r>
        <w:t>Client Microphone</w:t>
      </w:r>
    </w:p>
    <w:p w:rsidR="00D53481" w:rsidRDefault="00D53481" w:rsidP="00D53481"/>
    <w:p w:rsidR="00D53481" w:rsidRDefault="00D53481" w:rsidP="00D53481"/>
    <w:p w:rsidR="00D53481" w:rsidRDefault="00D53481" w:rsidP="00D53481">
      <w:pPr>
        <w:pStyle w:val="Heading2"/>
      </w:pPr>
      <w:r>
        <w:t>Helpers</w:t>
      </w:r>
    </w:p>
    <w:p w:rsidR="00D53481" w:rsidRDefault="00D53481" w:rsidP="00D53481"/>
    <w:p w:rsidR="00D53481" w:rsidRDefault="00D53481" w:rsidP="00D53481">
      <w:pPr>
        <w:pStyle w:val="Heading2"/>
      </w:pPr>
      <w:r>
        <w:t>Unregister Multicast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proofErr w:type="gramStart"/>
      <w:r w:rsidRPr="00805597">
        <w:rPr>
          <w:rFonts w:ascii="BatangChe" w:eastAsia="BatangChe" w:hAnsi="BatangChe"/>
        </w:rPr>
        <w:t>unregister</w:t>
      </w:r>
      <w:proofErr w:type="gramEnd"/>
      <w:r w:rsidRPr="00805597">
        <w:rPr>
          <w:rFonts w:ascii="BatangChe" w:eastAsia="BatangChe" w:hAnsi="BatangChe"/>
        </w:rPr>
        <w:t xml:space="preserve"> from multicast function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{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 xml:space="preserve">    </w:t>
      </w:r>
      <w:proofErr w:type="gramStart"/>
      <w:r w:rsidRPr="00805597">
        <w:rPr>
          <w:rFonts w:ascii="BatangChe" w:eastAsia="BatangChe" w:hAnsi="BatangChe"/>
        </w:rPr>
        <w:t>set</w:t>
      </w:r>
      <w:proofErr w:type="gramEnd"/>
      <w:r w:rsidRPr="00805597">
        <w:rPr>
          <w:rFonts w:ascii="BatangChe" w:eastAsia="BatangChe" w:hAnsi="BatangChe"/>
        </w:rPr>
        <w:t xml:space="preserve"> the socket to drop membership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}</w:t>
      </w:r>
    </w:p>
    <w:p w:rsidR="00B47A7B" w:rsidRPr="00B47A7B" w:rsidRDefault="00B47A7B" w:rsidP="00E81ABC">
      <w:pPr>
        <w:pStyle w:val="NoSpacing"/>
      </w:pPr>
    </w:p>
    <w:sectPr w:rsidR="00B47A7B" w:rsidRPr="00B47A7B" w:rsidSect="00923288">
      <w:footerReference w:type="default" r:id="rId17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2B81" w:rsidRDefault="005D2B81" w:rsidP="00770CDF">
      <w:pPr>
        <w:spacing w:after="0" w:line="240" w:lineRule="auto"/>
      </w:pPr>
      <w:r>
        <w:separator/>
      </w:r>
    </w:p>
  </w:endnote>
  <w:endnote w:type="continuationSeparator" w:id="0">
    <w:p w:rsidR="005D2B81" w:rsidRDefault="005D2B81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84703" w:rsidRDefault="00EC68E8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4D3829">
          <w:instrText xml:space="preserve"> PAGE   \* MERGEFORMAT </w:instrText>
        </w:r>
        <w:r>
          <w:fldChar w:fldCharType="separate"/>
        </w:r>
        <w:r w:rsidR="00BB0C8B">
          <w:rPr>
            <w:noProof/>
          </w:rPr>
          <w:t>9</w:t>
        </w:r>
        <w:r>
          <w:rPr>
            <w:noProof/>
          </w:rPr>
          <w:fldChar w:fldCharType="end"/>
        </w:r>
        <w:r w:rsidR="00184703">
          <w:t xml:space="preserve"> | </w:t>
        </w:r>
        <w:r w:rsidR="00184703">
          <w:rPr>
            <w:color w:val="7F7F7F" w:themeColor="background1" w:themeShade="7F"/>
            <w:spacing w:val="60"/>
          </w:rPr>
          <w:t>Page</w:t>
        </w:r>
      </w:p>
    </w:sdtContent>
  </w:sdt>
  <w:p w:rsidR="00184703" w:rsidRDefault="0018470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2B81" w:rsidRDefault="005D2B81" w:rsidP="00770CDF">
      <w:pPr>
        <w:spacing w:after="0" w:line="240" w:lineRule="auto"/>
      </w:pPr>
      <w:r>
        <w:separator/>
      </w:r>
    </w:p>
  </w:footnote>
  <w:footnote w:type="continuationSeparator" w:id="0">
    <w:p w:rsidR="005D2B81" w:rsidRDefault="005D2B81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6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2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0"/>
  </w:num>
  <w:num w:numId="4">
    <w:abstractNumId w:val="11"/>
  </w:num>
  <w:num w:numId="5">
    <w:abstractNumId w:val="13"/>
  </w:num>
  <w:num w:numId="6">
    <w:abstractNumId w:val="12"/>
  </w:num>
  <w:num w:numId="7">
    <w:abstractNumId w:val="9"/>
  </w:num>
  <w:num w:numId="8">
    <w:abstractNumId w:val="10"/>
  </w:num>
  <w:num w:numId="9">
    <w:abstractNumId w:val="2"/>
  </w:num>
  <w:num w:numId="10">
    <w:abstractNumId w:val="4"/>
  </w:num>
  <w:num w:numId="11">
    <w:abstractNumId w:val="1"/>
  </w:num>
  <w:num w:numId="12">
    <w:abstractNumId w:val="6"/>
  </w:num>
  <w:num w:numId="13">
    <w:abstractNumId w:val="3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1DE0"/>
    <w:rsid w:val="000222AB"/>
    <w:rsid w:val="00027278"/>
    <w:rsid w:val="00027A58"/>
    <w:rsid w:val="0003696A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3A59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2BBD"/>
    <w:rsid w:val="00162E71"/>
    <w:rsid w:val="00170B31"/>
    <w:rsid w:val="00173ACC"/>
    <w:rsid w:val="00175036"/>
    <w:rsid w:val="00175CB5"/>
    <w:rsid w:val="001762DB"/>
    <w:rsid w:val="00176E9F"/>
    <w:rsid w:val="001819EF"/>
    <w:rsid w:val="00184703"/>
    <w:rsid w:val="0019011E"/>
    <w:rsid w:val="00191D66"/>
    <w:rsid w:val="00193994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C1C58"/>
    <w:rsid w:val="001D3168"/>
    <w:rsid w:val="001D6981"/>
    <w:rsid w:val="001E01E1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29E9"/>
    <w:rsid w:val="00282F92"/>
    <w:rsid w:val="00283284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695E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DE0"/>
    <w:rsid w:val="002F1D95"/>
    <w:rsid w:val="00300AA3"/>
    <w:rsid w:val="00310819"/>
    <w:rsid w:val="00311C79"/>
    <w:rsid w:val="003123F2"/>
    <w:rsid w:val="003161FA"/>
    <w:rsid w:val="00327CD1"/>
    <w:rsid w:val="00330BBF"/>
    <w:rsid w:val="00331C09"/>
    <w:rsid w:val="003341A0"/>
    <w:rsid w:val="0033776E"/>
    <w:rsid w:val="00341628"/>
    <w:rsid w:val="0034182E"/>
    <w:rsid w:val="003438B2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3018"/>
    <w:rsid w:val="00456873"/>
    <w:rsid w:val="00462C49"/>
    <w:rsid w:val="004677B0"/>
    <w:rsid w:val="00467AB5"/>
    <w:rsid w:val="0047376D"/>
    <w:rsid w:val="00474ADB"/>
    <w:rsid w:val="00480B41"/>
    <w:rsid w:val="00483153"/>
    <w:rsid w:val="00485654"/>
    <w:rsid w:val="004864BB"/>
    <w:rsid w:val="00491E8C"/>
    <w:rsid w:val="00492B4F"/>
    <w:rsid w:val="004B2510"/>
    <w:rsid w:val="004C050B"/>
    <w:rsid w:val="004C1089"/>
    <w:rsid w:val="004C1FE7"/>
    <w:rsid w:val="004C4523"/>
    <w:rsid w:val="004C5534"/>
    <w:rsid w:val="004D14AC"/>
    <w:rsid w:val="004D1F3D"/>
    <w:rsid w:val="004D33D8"/>
    <w:rsid w:val="004D3829"/>
    <w:rsid w:val="004D3CB5"/>
    <w:rsid w:val="004D47CA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B0E"/>
    <w:rsid w:val="005101E6"/>
    <w:rsid w:val="005111ED"/>
    <w:rsid w:val="0051235C"/>
    <w:rsid w:val="00515E0B"/>
    <w:rsid w:val="00516D1F"/>
    <w:rsid w:val="005217E7"/>
    <w:rsid w:val="0052460A"/>
    <w:rsid w:val="00527D2A"/>
    <w:rsid w:val="00532D99"/>
    <w:rsid w:val="00534020"/>
    <w:rsid w:val="00534859"/>
    <w:rsid w:val="00536085"/>
    <w:rsid w:val="00551B1D"/>
    <w:rsid w:val="00553EAB"/>
    <w:rsid w:val="00561223"/>
    <w:rsid w:val="00561E11"/>
    <w:rsid w:val="00564F7E"/>
    <w:rsid w:val="0056578A"/>
    <w:rsid w:val="00565CEB"/>
    <w:rsid w:val="00567FAF"/>
    <w:rsid w:val="00572307"/>
    <w:rsid w:val="00576FD3"/>
    <w:rsid w:val="00580810"/>
    <w:rsid w:val="0058731E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2B81"/>
    <w:rsid w:val="005D5CF2"/>
    <w:rsid w:val="005E4673"/>
    <w:rsid w:val="005F4CD9"/>
    <w:rsid w:val="0060176E"/>
    <w:rsid w:val="00603299"/>
    <w:rsid w:val="00606462"/>
    <w:rsid w:val="006114E6"/>
    <w:rsid w:val="00612CAA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492F"/>
    <w:rsid w:val="006A58C1"/>
    <w:rsid w:val="006A5C45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4EE"/>
    <w:rsid w:val="006E0946"/>
    <w:rsid w:val="006E4179"/>
    <w:rsid w:val="006F073A"/>
    <w:rsid w:val="006F0F68"/>
    <w:rsid w:val="006F669A"/>
    <w:rsid w:val="007009A1"/>
    <w:rsid w:val="00700A83"/>
    <w:rsid w:val="00701CA5"/>
    <w:rsid w:val="007048CC"/>
    <w:rsid w:val="00710669"/>
    <w:rsid w:val="0071595A"/>
    <w:rsid w:val="00723973"/>
    <w:rsid w:val="00732FE5"/>
    <w:rsid w:val="007337C8"/>
    <w:rsid w:val="007345E1"/>
    <w:rsid w:val="007425EF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57C9"/>
    <w:rsid w:val="007B6CDE"/>
    <w:rsid w:val="007B7977"/>
    <w:rsid w:val="007C2D9C"/>
    <w:rsid w:val="007C339D"/>
    <w:rsid w:val="007C4EFB"/>
    <w:rsid w:val="007C6379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3CC1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816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4D56"/>
    <w:rsid w:val="008B763B"/>
    <w:rsid w:val="008C306F"/>
    <w:rsid w:val="008C32EE"/>
    <w:rsid w:val="008E5819"/>
    <w:rsid w:val="008E5FAC"/>
    <w:rsid w:val="008E6442"/>
    <w:rsid w:val="008F0642"/>
    <w:rsid w:val="008F2731"/>
    <w:rsid w:val="008F7CB5"/>
    <w:rsid w:val="00902ED6"/>
    <w:rsid w:val="00903344"/>
    <w:rsid w:val="00903A28"/>
    <w:rsid w:val="00907B84"/>
    <w:rsid w:val="00916F06"/>
    <w:rsid w:val="00922D2A"/>
    <w:rsid w:val="00923288"/>
    <w:rsid w:val="00926C48"/>
    <w:rsid w:val="00943B31"/>
    <w:rsid w:val="00946D4C"/>
    <w:rsid w:val="0095785B"/>
    <w:rsid w:val="00965557"/>
    <w:rsid w:val="009706B3"/>
    <w:rsid w:val="00973EA3"/>
    <w:rsid w:val="00974406"/>
    <w:rsid w:val="00976E57"/>
    <w:rsid w:val="00981EA9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15749"/>
    <w:rsid w:val="00A1654B"/>
    <w:rsid w:val="00A171CE"/>
    <w:rsid w:val="00A17F07"/>
    <w:rsid w:val="00A202A4"/>
    <w:rsid w:val="00A25363"/>
    <w:rsid w:val="00A27348"/>
    <w:rsid w:val="00A3248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31C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6813"/>
    <w:rsid w:val="00B47A7B"/>
    <w:rsid w:val="00B5139C"/>
    <w:rsid w:val="00B51988"/>
    <w:rsid w:val="00B5666D"/>
    <w:rsid w:val="00B57F32"/>
    <w:rsid w:val="00B607A4"/>
    <w:rsid w:val="00B61195"/>
    <w:rsid w:val="00B62072"/>
    <w:rsid w:val="00B65DD8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A7426"/>
    <w:rsid w:val="00BB018C"/>
    <w:rsid w:val="00BB0414"/>
    <w:rsid w:val="00BB0C8B"/>
    <w:rsid w:val="00BB3400"/>
    <w:rsid w:val="00BB3F89"/>
    <w:rsid w:val="00BB4217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29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1F32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06263"/>
    <w:rsid w:val="00E1308E"/>
    <w:rsid w:val="00E13103"/>
    <w:rsid w:val="00E15630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C68E8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6B9"/>
    <w:rsid w:val="00F84ADF"/>
    <w:rsid w:val="00F86D3D"/>
    <w:rsid w:val="00F9781B"/>
    <w:rsid w:val="00FA00C0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5:docId w15:val="{59E0C65A-DCEF-4393-8DA1-7A599FBE3E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08A217C-B882-41E6-8CA5-370701719E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5</TotalTime>
  <Pages>13</Pages>
  <Words>1278</Words>
  <Characters>7285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85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Rhea Lauzon</cp:lastModifiedBy>
  <cp:revision>253</cp:revision>
  <cp:lastPrinted>2015-02-08T04:56:00Z</cp:lastPrinted>
  <dcterms:created xsi:type="dcterms:W3CDTF">2015-01-08T22:26:00Z</dcterms:created>
  <dcterms:modified xsi:type="dcterms:W3CDTF">2015-03-04T02:15:00Z</dcterms:modified>
</cp:coreProperties>
</file>